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D21BEA" w:rsidRDefault="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D21BEA" w:rsidRDefault="00D012D1">
            <w:pPr>
              <w:cnfStyle w:val="100000000000"/>
              <w:rPr>
                <w:bCs w:val="0"/>
                <w:rPrChange w:id="39" w:author="Claus" w:date="2018-12-14T11:12:00Z">
                  <w:rPr>
                    <w:b w:val="0"/>
                    <w:bCs w:val="0"/>
                    <w:color w:val="auto"/>
                  </w:rPr>
                </w:rPrChange>
              </w:rPr>
              <w:pPrChange w:id="40" w:author="Claus" w:date="2018-12-14T11:13:00Z">
                <w:pPr>
                  <w:spacing w:after="200" w:line="276" w:lineRule="auto"/>
                  <w:jc w:val="center"/>
                  <w:cnfStyle w:val="100000000000"/>
                </w:pPr>
              </w:pPrChange>
            </w:pPr>
            <w:ins w:id="41" w:author="Claus" w:date="2018-12-14T11:12:00Z">
              <w:r>
                <w:t>Kompleksitet</w:t>
              </w:r>
            </w:ins>
          </w:p>
        </w:tc>
        <w:tc>
          <w:tcPr>
            <w:tcW w:w="3260" w:type="dxa"/>
          </w:tcPr>
          <w:p w:rsidR="00D21BEA" w:rsidRDefault="00D012D1">
            <w:pPr>
              <w:cnfStyle w:val="100000000000"/>
              <w:rPr>
                <w:bCs w:val="0"/>
                <w:rPrChange w:id="42" w:author="Claus" w:date="2018-12-14T11:12:00Z">
                  <w:rPr>
                    <w:b w:val="0"/>
                    <w:bCs w:val="0"/>
                    <w:color w:val="auto"/>
                  </w:rPr>
                </w:rPrChange>
              </w:rPr>
              <w:pPrChange w:id="43" w:author="Claus" w:date="2018-12-14T11:13:00Z">
                <w:pPr>
                  <w:spacing w:after="200" w:line="276" w:lineRule="auto"/>
                  <w:jc w:val="center"/>
                  <w:cnfStyle w:val="100000000000"/>
                </w:pPr>
              </w:pPrChange>
            </w:pPr>
            <w:ins w:id="44" w:author="Claus" w:date="2018-12-14T11:12:00Z">
              <w:r>
                <w:t>Type</w:t>
              </w:r>
            </w:ins>
          </w:p>
        </w:tc>
      </w:tr>
      <w:tr w:rsidR="00C5405C" w:rsidTr="00C5405C">
        <w:tblPrEx>
          <w:tblW w:w="0" w:type="auto"/>
          <w:tblPrExChange w:id="45" w:author="Claus" w:date="2018-12-14T10:39:00Z">
            <w:tblPrEx>
              <w:tblW w:w="0" w:type="auto"/>
            </w:tblPrEx>
          </w:tblPrExChange>
        </w:tblPrEx>
        <w:trPr>
          <w:cnfStyle w:val="000000100000"/>
          <w:ins w:id="46" w:author="Claus" w:date="2018-12-14T10:38:00Z"/>
        </w:trPr>
        <w:tc>
          <w:tcPr>
            <w:cnfStyle w:val="001000000000"/>
            <w:tcW w:w="3259" w:type="dxa"/>
            <w:tcPrChange w:id="47" w:author="Claus" w:date="2018-12-14T10:39:00Z">
              <w:tcPr>
                <w:tcW w:w="3259" w:type="dxa"/>
              </w:tcPr>
            </w:tcPrChange>
          </w:tcPr>
          <w:p w:rsidR="00C5405C" w:rsidRDefault="00C5405C" w:rsidP="00C5405C">
            <w:pPr>
              <w:cnfStyle w:val="001000100000"/>
              <w:rPr>
                <w:ins w:id="48" w:author="Claus" w:date="2018-12-14T10:38:00Z"/>
              </w:rPr>
            </w:pPr>
            <w:ins w:id="49" w:author="Claus" w:date="2018-12-14T10:40:00Z">
              <w:r>
                <w:t>Filtrer carport</w:t>
              </w:r>
            </w:ins>
          </w:p>
        </w:tc>
        <w:tc>
          <w:tcPr>
            <w:tcW w:w="3259" w:type="dxa"/>
            <w:tcPrChange w:id="50" w:author="Claus" w:date="2018-12-14T10:39:00Z">
              <w:tcPr>
                <w:tcW w:w="3259" w:type="dxa"/>
              </w:tcPr>
            </w:tcPrChange>
          </w:tcPr>
          <w:p w:rsidR="00C5405C" w:rsidRDefault="00334F88" w:rsidP="00C5405C">
            <w:pPr>
              <w:cnfStyle w:val="000000100000"/>
              <w:rPr>
                <w:ins w:id="51" w:author="Claus" w:date="2018-12-14T10:38:00Z"/>
              </w:rPr>
            </w:pPr>
            <w:ins w:id="52" w:author="Claus" w:date="2018-12-14T10:43:00Z">
              <w:r>
                <w:t>Simpel</w:t>
              </w:r>
            </w:ins>
          </w:p>
        </w:tc>
        <w:tc>
          <w:tcPr>
            <w:tcW w:w="3260" w:type="dxa"/>
            <w:tcPrChange w:id="53" w:author="Claus" w:date="2018-12-14T10:39:00Z">
              <w:tcPr>
                <w:tcW w:w="3260" w:type="dxa"/>
              </w:tcPr>
            </w:tcPrChange>
          </w:tcPr>
          <w:p w:rsidR="00C5405C" w:rsidRDefault="00334F88" w:rsidP="00C5405C">
            <w:pPr>
              <w:cnfStyle w:val="000000100000"/>
              <w:rPr>
                <w:ins w:id="54" w:author="Claus" w:date="2018-12-14T10:38:00Z"/>
              </w:rPr>
            </w:pPr>
            <w:ins w:id="55" w:author="Claus" w:date="2018-12-14T10:44:00Z">
              <w:r>
                <w:t>Aflæsning</w:t>
              </w:r>
            </w:ins>
          </w:p>
        </w:tc>
      </w:tr>
      <w:tr w:rsidR="00C5405C" w:rsidTr="00C5405C">
        <w:trPr>
          <w:ins w:id="56" w:author="Claus" w:date="2018-12-14T10:40:00Z"/>
        </w:trPr>
        <w:tc>
          <w:tcPr>
            <w:cnfStyle w:val="001000000000"/>
            <w:tcW w:w="3259" w:type="dxa"/>
          </w:tcPr>
          <w:p w:rsidR="00C5405C" w:rsidRDefault="00C5405C" w:rsidP="00C5405C">
            <w:pPr>
              <w:rPr>
                <w:ins w:id="57" w:author="Claus" w:date="2018-12-14T10:40:00Z"/>
              </w:rPr>
            </w:pPr>
            <w:ins w:id="58" w:author="Claus" w:date="2018-12-14T10:40:00Z">
              <w:r>
                <w:t>Hent / vis tegning</w:t>
              </w:r>
            </w:ins>
          </w:p>
        </w:tc>
        <w:tc>
          <w:tcPr>
            <w:tcW w:w="3259" w:type="dxa"/>
          </w:tcPr>
          <w:p w:rsidR="00C5405C" w:rsidRDefault="00334F88" w:rsidP="00C5405C">
            <w:pPr>
              <w:cnfStyle w:val="000000000000"/>
              <w:rPr>
                <w:ins w:id="59" w:author="Claus" w:date="2018-12-14T10:40:00Z"/>
              </w:rPr>
            </w:pPr>
            <w:ins w:id="60" w:author="Claus" w:date="2018-12-14T10:44:00Z">
              <w:r>
                <w:t>Særdeles kompleks</w:t>
              </w:r>
            </w:ins>
          </w:p>
        </w:tc>
        <w:tc>
          <w:tcPr>
            <w:tcW w:w="3260" w:type="dxa"/>
          </w:tcPr>
          <w:p w:rsidR="00C5405C" w:rsidRDefault="00334F88" w:rsidP="00C5405C">
            <w:pPr>
              <w:cnfStyle w:val="000000000000"/>
              <w:rPr>
                <w:ins w:id="61" w:author="Claus" w:date="2018-12-14T10:40:00Z"/>
              </w:rPr>
            </w:pPr>
            <w:ins w:id="62" w:author="Claus" w:date="2018-12-14T10:44:00Z">
              <w:r>
                <w:t>Beregning</w:t>
              </w:r>
            </w:ins>
          </w:p>
        </w:tc>
      </w:tr>
      <w:tr w:rsidR="00C5405C" w:rsidTr="00C5405C">
        <w:trPr>
          <w:cnfStyle w:val="000000100000"/>
          <w:ins w:id="63" w:author="Claus" w:date="2018-12-14T10:40:00Z"/>
        </w:trPr>
        <w:tc>
          <w:tcPr>
            <w:cnfStyle w:val="001000000000"/>
            <w:tcW w:w="3259" w:type="dxa"/>
          </w:tcPr>
          <w:p w:rsidR="00C5405C" w:rsidRDefault="00C5405C" w:rsidP="00C5405C">
            <w:pPr>
              <w:rPr>
                <w:ins w:id="64" w:author="Claus" w:date="2018-12-14T10:40:00Z"/>
              </w:rPr>
            </w:pPr>
            <w:ins w:id="65" w:author="Claus" w:date="2018-12-14T10:40:00Z">
              <w:r>
                <w:t>Vis carport</w:t>
              </w:r>
            </w:ins>
            <w:ins w:id="66" w:author="Claus" w:date="2018-12-14T10:45:00Z">
              <w:r w:rsidR="00334F88">
                <w:t xml:space="preserve"> (billede af)</w:t>
              </w:r>
            </w:ins>
          </w:p>
        </w:tc>
        <w:tc>
          <w:tcPr>
            <w:tcW w:w="3259" w:type="dxa"/>
          </w:tcPr>
          <w:p w:rsidR="00C5405C" w:rsidRDefault="00334F88" w:rsidP="00C5405C">
            <w:pPr>
              <w:cnfStyle w:val="000000100000"/>
              <w:rPr>
                <w:ins w:id="67" w:author="Claus" w:date="2018-12-14T10:40:00Z"/>
              </w:rPr>
            </w:pPr>
            <w:ins w:id="68" w:author="Claus" w:date="2018-12-14T10:45:00Z">
              <w:r>
                <w:t>Simpel</w:t>
              </w:r>
            </w:ins>
          </w:p>
        </w:tc>
        <w:tc>
          <w:tcPr>
            <w:tcW w:w="3260" w:type="dxa"/>
          </w:tcPr>
          <w:p w:rsidR="00C5405C" w:rsidRDefault="00334F88" w:rsidP="00C5405C">
            <w:pPr>
              <w:cnfStyle w:val="000000100000"/>
              <w:rPr>
                <w:ins w:id="69" w:author="Claus" w:date="2018-12-14T10:40:00Z"/>
              </w:rPr>
            </w:pPr>
            <w:ins w:id="70" w:author="Claus" w:date="2018-12-14T10:45:00Z">
              <w:r>
                <w:t>Aflæsning</w:t>
              </w:r>
            </w:ins>
          </w:p>
        </w:tc>
      </w:tr>
      <w:tr w:rsidR="00C5405C" w:rsidTr="00C5405C">
        <w:trPr>
          <w:ins w:id="71" w:author="Claus" w:date="2018-12-14T10:40:00Z"/>
        </w:trPr>
        <w:tc>
          <w:tcPr>
            <w:cnfStyle w:val="001000000000"/>
            <w:tcW w:w="3259" w:type="dxa"/>
          </w:tcPr>
          <w:p w:rsidR="00C5405C" w:rsidRDefault="00C5405C" w:rsidP="00C5405C">
            <w:pPr>
              <w:rPr>
                <w:ins w:id="72" w:author="Claus" w:date="2018-12-14T10:40:00Z"/>
              </w:rPr>
            </w:pPr>
            <w:ins w:id="73" w:author="Claus" w:date="2018-12-14T10:40:00Z">
              <w:r>
                <w:t>Vis leveringspris</w:t>
              </w:r>
            </w:ins>
          </w:p>
        </w:tc>
        <w:tc>
          <w:tcPr>
            <w:tcW w:w="3259" w:type="dxa"/>
          </w:tcPr>
          <w:p w:rsidR="00C5405C" w:rsidRDefault="00334F88" w:rsidP="00C5405C">
            <w:pPr>
              <w:cnfStyle w:val="000000000000"/>
              <w:rPr>
                <w:ins w:id="74" w:author="Claus" w:date="2018-12-14T10:40:00Z"/>
              </w:rPr>
            </w:pPr>
            <w:ins w:id="75" w:author="Claus" w:date="2018-12-14T10:45:00Z">
              <w:r>
                <w:t>Særdeles kompleks</w:t>
              </w:r>
            </w:ins>
          </w:p>
        </w:tc>
        <w:tc>
          <w:tcPr>
            <w:tcW w:w="3260" w:type="dxa"/>
          </w:tcPr>
          <w:p w:rsidR="00C5405C" w:rsidRDefault="00334F88" w:rsidP="00C5405C">
            <w:pPr>
              <w:cnfStyle w:val="000000000000"/>
              <w:rPr>
                <w:ins w:id="76" w:author="Claus" w:date="2018-12-14T10:40:00Z"/>
              </w:rPr>
            </w:pPr>
            <w:ins w:id="77" w:author="Claus" w:date="2018-12-14T10:45:00Z">
              <w:r>
                <w:t>Beregning</w:t>
              </w:r>
            </w:ins>
          </w:p>
        </w:tc>
      </w:tr>
      <w:tr w:rsidR="00C5405C" w:rsidTr="00C5405C">
        <w:trPr>
          <w:cnfStyle w:val="000000100000"/>
          <w:ins w:id="78" w:author="Claus" w:date="2018-12-14T10:40:00Z"/>
        </w:trPr>
        <w:tc>
          <w:tcPr>
            <w:cnfStyle w:val="001000000000"/>
            <w:tcW w:w="3259" w:type="dxa"/>
          </w:tcPr>
          <w:p w:rsidR="00C5405C" w:rsidRDefault="00C5405C" w:rsidP="00C5405C">
            <w:pPr>
              <w:rPr>
                <w:ins w:id="79" w:author="Claus" w:date="2018-12-14T10:40:00Z"/>
              </w:rPr>
            </w:pPr>
            <w:ins w:id="80" w:author="Claus" w:date="2018-12-14T10:40:00Z">
              <w:r>
                <w:t>Design egen carport</w:t>
              </w:r>
            </w:ins>
          </w:p>
        </w:tc>
        <w:tc>
          <w:tcPr>
            <w:tcW w:w="3259" w:type="dxa"/>
          </w:tcPr>
          <w:p w:rsidR="00C5405C" w:rsidRDefault="00334F88" w:rsidP="00C5405C">
            <w:pPr>
              <w:cnfStyle w:val="000000100000"/>
              <w:rPr>
                <w:ins w:id="81" w:author="Claus" w:date="2018-12-14T10:40:00Z"/>
              </w:rPr>
            </w:pPr>
            <w:ins w:id="82" w:author="Claus" w:date="2018-12-14T10:45:00Z">
              <w:r>
                <w:t>Simpel</w:t>
              </w:r>
            </w:ins>
          </w:p>
        </w:tc>
        <w:tc>
          <w:tcPr>
            <w:tcW w:w="3260" w:type="dxa"/>
          </w:tcPr>
          <w:p w:rsidR="00C5405C" w:rsidRDefault="00334F88" w:rsidP="00C5405C">
            <w:pPr>
              <w:cnfStyle w:val="000000100000"/>
              <w:rPr>
                <w:ins w:id="83" w:author="Claus" w:date="2018-12-14T10:40:00Z"/>
              </w:rPr>
            </w:pPr>
            <w:ins w:id="84" w:author="Claus" w:date="2018-12-14T10:45:00Z">
              <w:r>
                <w:t>Opdatering</w:t>
              </w:r>
            </w:ins>
          </w:p>
        </w:tc>
      </w:tr>
      <w:tr w:rsidR="00C5405C" w:rsidTr="00C5405C">
        <w:trPr>
          <w:ins w:id="85" w:author="Claus" w:date="2018-12-14T10:40:00Z"/>
        </w:trPr>
        <w:tc>
          <w:tcPr>
            <w:cnfStyle w:val="001000000000"/>
            <w:tcW w:w="3259" w:type="dxa"/>
          </w:tcPr>
          <w:p w:rsidR="00C5405C" w:rsidRDefault="00C5405C" w:rsidP="00C5405C">
            <w:pPr>
              <w:rPr>
                <w:ins w:id="86" w:author="Claus" w:date="2018-12-14T10:40:00Z"/>
              </w:rPr>
            </w:pPr>
            <w:ins w:id="87" w:author="Claus" w:date="2018-12-14T10:40:00Z">
              <w:r>
                <w:t>Afsend carportforespørgsel</w:t>
              </w:r>
            </w:ins>
          </w:p>
        </w:tc>
        <w:tc>
          <w:tcPr>
            <w:tcW w:w="3259" w:type="dxa"/>
          </w:tcPr>
          <w:p w:rsidR="00C5405C" w:rsidRDefault="00334F88" w:rsidP="00C5405C">
            <w:pPr>
              <w:cnfStyle w:val="000000000000"/>
              <w:rPr>
                <w:ins w:id="88" w:author="Claus" w:date="2018-12-14T10:40:00Z"/>
              </w:rPr>
            </w:pPr>
            <w:ins w:id="89" w:author="Claus" w:date="2018-12-14T10:46:00Z">
              <w:r>
                <w:t>Simpel</w:t>
              </w:r>
            </w:ins>
          </w:p>
        </w:tc>
        <w:tc>
          <w:tcPr>
            <w:tcW w:w="3260" w:type="dxa"/>
          </w:tcPr>
          <w:p w:rsidR="00C5405C" w:rsidRDefault="00334F88" w:rsidP="00C5405C">
            <w:pPr>
              <w:cnfStyle w:val="000000000000"/>
              <w:rPr>
                <w:ins w:id="90" w:author="Claus" w:date="2018-12-14T10:40:00Z"/>
              </w:rPr>
            </w:pPr>
            <w:ins w:id="91" w:author="Claus" w:date="2018-12-14T10:46:00Z">
              <w:r>
                <w:t>Opdatering</w:t>
              </w:r>
            </w:ins>
          </w:p>
        </w:tc>
      </w:tr>
      <w:tr w:rsidR="00C5405C" w:rsidTr="00C5405C">
        <w:trPr>
          <w:cnfStyle w:val="000000100000"/>
          <w:ins w:id="92" w:author="Claus" w:date="2018-12-14T10:40:00Z"/>
        </w:trPr>
        <w:tc>
          <w:tcPr>
            <w:cnfStyle w:val="001000000000"/>
            <w:tcW w:w="3259" w:type="dxa"/>
          </w:tcPr>
          <w:p w:rsidR="00C5405C" w:rsidRDefault="00C5405C" w:rsidP="00C5405C">
            <w:pPr>
              <w:rPr>
                <w:ins w:id="93" w:author="Claus" w:date="2018-12-14T10:40:00Z"/>
              </w:rPr>
            </w:pPr>
            <w:ins w:id="94" w:author="Claus" w:date="2018-12-14T10:40:00Z">
              <w:r>
                <w:t>Åbn carportforespørgsel</w:t>
              </w:r>
            </w:ins>
          </w:p>
        </w:tc>
        <w:tc>
          <w:tcPr>
            <w:tcW w:w="3259" w:type="dxa"/>
          </w:tcPr>
          <w:p w:rsidR="00C5405C" w:rsidRDefault="00334F88" w:rsidP="00C5405C">
            <w:pPr>
              <w:cnfStyle w:val="000000100000"/>
              <w:rPr>
                <w:ins w:id="95" w:author="Claus" w:date="2018-12-14T10:40:00Z"/>
              </w:rPr>
            </w:pPr>
            <w:ins w:id="96" w:author="Claus" w:date="2018-12-14T10:46:00Z">
              <w:r>
                <w:t>Simpel</w:t>
              </w:r>
            </w:ins>
          </w:p>
        </w:tc>
        <w:tc>
          <w:tcPr>
            <w:tcW w:w="3260" w:type="dxa"/>
          </w:tcPr>
          <w:p w:rsidR="00C5405C" w:rsidRDefault="00334F88" w:rsidP="00C5405C">
            <w:pPr>
              <w:cnfStyle w:val="000000100000"/>
              <w:rPr>
                <w:ins w:id="97" w:author="Claus" w:date="2018-12-14T10:40:00Z"/>
              </w:rPr>
            </w:pPr>
            <w:ins w:id="98" w:author="Claus" w:date="2018-12-14T10:46:00Z">
              <w:r>
                <w:t>Aflæsning</w:t>
              </w:r>
            </w:ins>
          </w:p>
        </w:tc>
      </w:tr>
      <w:tr w:rsidR="00C5405C" w:rsidTr="00C5405C">
        <w:trPr>
          <w:ins w:id="99" w:author="Claus" w:date="2018-12-14T10:40:00Z"/>
        </w:trPr>
        <w:tc>
          <w:tcPr>
            <w:cnfStyle w:val="001000000000"/>
            <w:tcW w:w="3259" w:type="dxa"/>
          </w:tcPr>
          <w:p w:rsidR="00C5405C" w:rsidRDefault="00C5405C" w:rsidP="00C5405C">
            <w:pPr>
              <w:rPr>
                <w:ins w:id="100" w:author="Claus" w:date="2018-12-14T10:40:00Z"/>
              </w:rPr>
            </w:pPr>
            <w:ins w:id="101" w:author="Claus" w:date="2018-12-14T10:40:00Z">
              <w:r>
                <w:t>Besvar carportforespørgsel</w:t>
              </w:r>
            </w:ins>
          </w:p>
        </w:tc>
        <w:tc>
          <w:tcPr>
            <w:tcW w:w="3259" w:type="dxa"/>
          </w:tcPr>
          <w:p w:rsidR="00C5405C" w:rsidRDefault="00334F88" w:rsidP="00C5405C">
            <w:pPr>
              <w:cnfStyle w:val="000000000000"/>
              <w:rPr>
                <w:ins w:id="102" w:author="Claus" w:date="2018-12-14T10:40:00Z"/>
              </w:rPr>
            </w:pPr>
            <w:ins w:id="103" w:author="Claus" w:date="2018-12-14T10:46:00Z">
              <w:r>
                <w:t>Simpel</w:t>
              </w:r>
            </w:ins>
          </w:p>
        </w:tc>
        <w:tc>
          <w:tcPr>
            <w:tcW w:w="3260" w:type="dxa"/>
          </w:tcPr>
          <w:p w:rsidR="00C5405C" w:rsidRDefault="00334F88" w:rsidP="00C5405C">
            <w:pPr>
              <w:cnfStyle w:val="000000000000"/>
              <w:rPr>
                <w:ins w:id="104" w:author="Claus" w:date="2018-12-14T10:40:00Z"/>
              </w:rPr>
            </w:pPr>
            <w:ins w:id="105" w:author="Claus" w:date="2018-12-14T10:46:00Z">
              <w:r>
                <w:t>Opdatering</w:t>
              </w:r>
            </w:ins>
          </w:p>
        </w:tc>
      </w:tr>
      <w:tr w:rsidR="00C5405C" w:rsidTr="00C5405C">
        <w:trPr>
          <w:cnfStyle w:val="000000100000"/>
          <w:ins w:id="106" w:author="Claus" w:date="2018-12-14T10:41:00Z"/>
        </w:trPr>
        <w:tc>
          <w:tcPr>
            <w:cnfStyle w:val="001000000000"/>
            <w:tcW w:w="3259" w:type="dxa"/>
          </w:tcPr>
          <w:p w:rsidR="00C5405C" w:rsidRDefault="00C5405C" w:rsidP="00C5405C">
            <w:pPr>
              <w:rPr>
                <w:ins w:id="107" w:author="Claus" w:date="2018-12-14T10:41:00Z"/>
              </w:rPr>
            </w:pPr>
            <w:ins w:id="108" w:author="Claus" w:date="2018-12-14T10:41:00Z">
              <w:r>
                <w:t>Konfigurer carport</w:t>
              </w:r>
            </w:ins>
          </w:p>
        </w:tc>
        <w:tc>
          <w:tcPr>
            <w:tcW w:w="3259" w:type="dxa"/>
          </w:tcPr>
          <w:p w:rsidR="00C5405C" w:rsidRDefault="00334F88" w:rsidP="00C5405C">
            <w:pPr>
              <w:cnfStyle w:val="000000100000"/>
              <w:rPr>
                <w:ins w:id="109" w:author="Claus" w:date="2018-12-14T10:41:00Z"/>
              </w:rPr>
            </w:pPr>
            <w:ins w:id="110" w:author="Claus" w:date="2018-12-14T10:46:00Z">
              <w:r>
                <w:t>Simpel</w:t>
              </w:r>
            </w:ins>
          </w:p>
        </w:tc>
        <w:tc>
          <w:tcPr>
            <w:tcW w:w="3260" w:type="dxa"/>
          </w:tcPr>
          <w:p w:rsidR="00C5405C" w:rsidRDefault="00334F88" w:rsidP="00C5405C">
            <w:pPr>
              <w:cnfStyle w:val="000000100000"/>
              <w:rPr>
                <w:ins w:id="111" w:author="Claus" w:date="2018-12-14T10:41:00Z"/>
              </w:rPr>
            </w:pPr>
            <w:ins w:id="112" w:author="Claus" w:date="2018-12-14T10:46:00Z">
              <w:r>
                <w:t>Opdatering</w:t>
              </w:r>
            </w:ins>
          </w:p>
        </w:tc>
      </w:tr>
      <w:tr w:rsidR="00C5405C" w:rsidTr="00C5405C">
        <w:trPr>
          <w:ins w:id="113" w:author="Claus" w:date="2018-12-14T10:41:00Z"/>
        </w:trPr>
        <w:tc>
          <w:tcPr>
            <w:cnfStyle w:val="001000000000"/>
            <w:tcW w:w="3259" w:type="dxa"/>
          </w:tcPr>
          <w:p w:rsidR="00C5405C" w:rsidRDefault="00C5405C" w:rsidP="00C5405C">
            <w:pPr>
              <w:rPr>
                <w:ins w:id="114" w:author="Claus" w:date="2018-12-14T10:41:00Z"/>
              </w:rPr>
            </w:pPr>
            <w:ins w:id="115" w:author="Claus" w:date="2018-12-14T10:41:00Z">
              <w:r>
                <w:t>Administrer kunde</w:t>
              </w:r>
            </w:ins>
          </w:p>
        </w:tc>
        <w:tc>
          <w:tcPr>
            <w:tcW w:w="3259" w:type="dxa"/>
          </w:tcPr>
          <w:p w:rsidR="00C5405C" w:rsidRDefault="00334F88" w:rsidP="00C5405C">
            <w:pPr>
              <w:cnfStyle w:val="000000000000"/>
              <w:rPr>
                <w:ins w:id="116" w:author="Claus" w:date="2018-12-14T10:41:00Z"/>
              </w:rPr>
            </w:pPr>
            <w:ins w:id="117" w:author="Claus" w:date="2018-12-14T10:46:00Z">
              <w:r>
                <w:t>Simpel</w:t>
              </w:r>
            </w:ins>
          </w:p>
        </w:tc>
        <w:tc>
          <w:tcPr>
            <w:tcW w:w="3260" w:type="dxa"/>
          </w:tcPr>
          <w:p w:rsidR="00C5405C" w:rsidRDefault="00334F88" w:rsidP="00C5405C">
            <w:pPr>
              <w:cnfStyle w:val="000000000000"/>
              <w:rPr>
                <w:ins w:id="118" w:author="Claus" w:date="2018-12-14T10:41:00Z"/>
              </w:rPr>
            </w:pPr>
            <w:ins w:id="119" w:author="Claus" w:date="2018-12-14T10:46:00Z">
              <w:r>
                <w:t>Opdatering</w:t>
              </w:r>
            </w:ins>
          </w:p>
        </w:tc>
      </w:tr>
      <w:tr w:rsidR="00C5405C" w:rsidTr="00C5405C">
        <w:trPr>
          <w:cnfStyle w:val="000000100000"/>
          <w:ins w:id="120" w:author="Claus" w:date="2018-12-14T10:41:00Z"/>
        </w:trPr>
        <w:tc>
          <w:tcPr>
            <w:cnfStyle w:val="001000000000"/>
            <w:tcW w:w="3259" w:type="dxa"/>
          </w:tcPr>
          <w:p w:rsidR="00C5405C" w:rsidRDefault="00C5405C" w:rsidP="00C5405C">
            <w:pPr>
              <w:rPr>
                <w:ins w:id="121" w:author="Claus" w:date="2018-12-14T10:41:00Z"/>
              </w:rPr>
            </w:pPr>
            <w:ins w:id="122" w:author="Claus" w:date="2018-12-14T10:41:00Z">
              <w:r>
                <w:t>Beregn stykliste</w:t>
              </w:r>
            </w:ins>
          </w:p>
        </w:tc>
        <w:tc>
          <w:tcPr>
            <w:tcW w:w="3259" w:type="dxa"/>
          </w:tcPr>
          <w:p w:rsidR="00C5405C" w:rsidRDefault="00334F88" w:rsidP="00C5405C">
            <w:pPr>
              <w:cnfStyle w:val="000000100000"/>
              <w:rPr>
                <w:ins w:id="123" w:author="Claus" w:date="2018-12-14T10:41:00Z"/>
              </w:rPr>
            </w:pPr>
            <w:ins w:id="124" w:author="Claus" w:date="2018-12-14T10:46:00Z">
              <w:r>
                <w:t>Særdeles kompleks</w:t>
              </w:r>
            </w:ins>
          </w:p>
        </w:tc>
        <w:tc>
          <w:tcPr>
            <w:tcW w:w="3260" w:type="dxa"/>
          </w:tcPr>
          <w:p w:rsidR="00C5405C" w:rsidRDefault="00334F88" w:rsidP="00C5405C">
            <w:pPr>
              <w:cnfStyle w:val="000000100000"/>
              <w:rPr>
                <w:ins w:id="125" w:author="Claus" w:date="2018-12-14T10:41:00Z"/>
              </w:rPr>
            </w:pPr>
            <w:ins w:id="126" w:author="Claus" w:date="2018-12-14T10:46:00Z">
              <w:r>
                <w:t>Beregning</w:t>
              </w:r>
            </w:ins>
          </w:p>
        </w:tc>
      </w:tr>
      <w:tr w:rsidR="00C5405C" w:rsidTr="00C5405C">
        <w:trPr>
          <w:ins w:id="127" w:author="Claus" w:date="2018-12-14T10:41:00Z"/>
        </w:trPr>
        <w:tc>
          <w:tcPr>
            <w:cnfStyle w:val="001000000000"/>
            <w:tcW w:w="3259" w:type="dxa"/>
          </w:tcPr>
          <w:p w:rsidR="00C5405C" w:rsidRDefault="00C5405C" w:rsidP="00C5405C">
            <w:pPr>
              <w:rPr>
                <w:ins w:id="128" w:author="Claus" w:date="2018-12-14T10:41:00Z"/>
              </w:rPr>
            </w:pPr>
            <w:ins w:id="129" w:author="Claus" w:date="2018-12-14T10:41:00Z">
              <w:r>
                <w:t>Rediger dækningsgrad</w:t>
              </w:r>
            </w:ins>
          </w:p>
        </w:tc>
        <w:tc>
          <w:tcPr>
            <w:tcW w:w="3259" w:type="dxa"/>
          </w:tcPr>
          <w:p w:rsidR="00C5405C" w:rsidRDefault="00334F88" w:rsidP="00C5405C">
            <w:pPr>
              <w:cnfStyle w:val="000000000000"/>
              <w:rPr>
                <w:ins w:id="130" w:author="Claus" w:date="2018-12-14T10:41:00Z"/>
              </w:rPr>
            </w:pPr>
            <w:ins w:id="131" w:author="Claus" w:date="2018-12-14T10:46:00Z">
              <w:r>
                <w:t>Simpel</w:t>
              </w:r>
            </w:ins>
          </w:p>
        </w:tc>
        <w:tc>
          <w:tcPr>
            <w:tcW w:w="3260" w:type="dxa"/>
          </w:tcPr>
          <w:p w:rsidR="00C5405C" w:rsidRDefault="00334F88" w:rsidP="00C5405C">
            <w:pPr>
              <w:cnfStyle w:val="000000000000"/>
              <w:rPr>
                <w:ins w:id="132" w:author="Claus" w:date="2018-12-14T10:41:00Z"/>
              </w:rPr>
            </w:pPr>
            <w:ins w:id="133" w:author="Claus" w:date="2018-12-14T10:46:00Z">
              <w:r>
                <w:t>Opdatering</w:t>
              </w:r>
            </w:ins>
          </w:p>
        </w:tc>
      </w:tr>
      <w:tr w:rsidR="00C5405C" w:rsidTr="00C5405C">
        <w:trPr>
          <w:cnfStyle w:val="000000100000"/>
          <w:ins w:id="134" w:author="Claus" w:date="2018-12-14T10:41:00Z"/>
        </w:trPr>
        <w:tc>
          <w:tcPr>
            <w:cnfStyle w:val="001000000000"/>
            <w:tcW w:w="3259" w:type="dxa"/>
          </w:tcPr>
          <w:p w:rsidR="00C5405C" w:rsidRDefault="00C5405C" w:rsidP="00C5405C">
            <w:pPr>
              <w:rPr>
                <w:ins w:id="135" w:author="Claus" w:date="2018-12-14T10:41:00Z"/>
              </w:rPr>
            </w:pPr>
            <w:ins w:id="136" w:author="Claus" w:date="2018-12-14T10:41:00Z">
              <w:r>
                <w:t>Rediger hjælpetekst</w:t>
              </w:r>
            </w:ins>
          </w:p>
        </w:tc>
        <w:tc>
          <w:tcPr>
            <w:tcW w:w="3259" w:type="dxa"/>
          </w:tcPr>
          <w:p w:rsidR="00C5405C" w:rsidRDefault="00334F88" w:rsidP="00C5405C">
            <w:pPr>
              <w:cnfStyle w:val="000000100000"/>
              <w:rPr>
                <w:ins w:id="137" w:author="Claus" w:date="2018-12-14T10:41:00Z"/>
              </w:rPr>
            </w:pPr>
            <w:ins w:id="138" w:author="Claus" w:date="2018-12-14T10:46:00Z">
              <w:r>
                <w:t>Simpel</w:t>
              </w:r>
            </w:ins>
          </w:p>
        </w:tc>
        <w:tc>
          <w:tcPr>
            <w:tcW w:w="3260" w:type="dxa"/>
          </w:tcPr>
          <w:p w:rsidR="00C5405C" w:rsidRDefault="00334F88" w:rsidP="00C5405C">
            <w:pPr>
              <w:cnfStyle w:val="000000100000"/>
              <w:rPr>
                <w:ins w:id="139" w:author="Claus" w:date="2018-12-14T10:41:00Z"/>
              </w:rPr>
            </w:pPr>
            <w:ins w:id="140" w:author="Claus" w:date="2018-12-14T10:46:00Z">
              <w:r>
                <w:t>Opdatering</w:t>
              </w:r>
            </w:ins>
          </w:p>
        </w:tc>
      </w:tr>
      <w:tr w:rsidR="00C5405C" w:rsidTr="00C5405C">
        <w:trPr>
          <w:ins w:id="141" w:author="Claus" w:date="2018-12-14T10:41:00Z"/>
        </w:trPr>
        <w:tc>
          <w:tcPr>
            <w:cnfStyle w:val="001000000000"/>
            <w:tcW w:w="3259" w:type="dxa"/>
          </w:tcPr>
          <w:p w:rsidR="00C5405C" w:rsidRDefault="00C5405C" w:rsidP="00C5405C">
            <w:pPr>
              <w:rPr>
                <w:ins w:id="142" w:author="Claus" w:date="2018-12-14T10:41:00Z"/>
              </w:rPr>
            </w:pPr>
            <w:ins w:id="143" w:author="Claus" w:date="2018-12-14T10:41:00Z">
              <w:r>
                <w:t>Tilføj vare fra databasen</w:t>
              </w:r>
            </w:ins>
          </w:p>
        </w:tc>
        <w:tc>
          <w:tcPr>
            <w:tcW w:w="3259" w:type="dxa"/>
          </w:tcPr>
          <w:p w:rsidR="00C5405C" w:rsidRDefault="00334F88" w:rsidP="00C5405C">
            <w:pPr>
              <w:cnfStyle w:val="000000000000"/>
              <w:rPr>
                <w:ins w:id="144" w:author="Claus" w:date="2018-12-14T10:41:00Z"/>
              </w:rPr>
            </w:pPr>
            <w:ins w:id="145" w:author="Claus" w:date="2018-12-14T10:47:00Z">
              <w:r>
                <w:t>Simpel</w:t>
              </w:r>
            </w:ins>
          </w:p>
        </w:tc>
        <w:tc>
          <w:tcPr>
            <w:tcW w:w="3260" w:type="dxa"/>
          </w:tcPr>
          <w:p w:rsidR="00C5405C" w:rsidRDefault="00334F88" w:rsidP="00C5405C">
            <w:pPr>
              <w:cnfStyle w:val="000000000000"/>
              <w:rPr>
                <w:ins w:id="146" w:author="Claus" w:date="2018-12-14T10:41:00Z"/>
              </w:rPr>
            </w:pPr>
            <w:ins w:id="147" w:author="Claus" w:date="2018-12-14T10:47:00Z">
              <w:r>
                <w:t>Opdatering</w:t>
              </w:r>
            </w:ins>
          </w:p>
        </w:tc>
      </w:tr>
      <w:tr w:rsidR="00C5405C" w:rsidTr="00C5405C">
        <w:trPr>
          <w:cnfStyle w:val="000000100000"/>
          <w:ins w:id="148" w:author="Claus" w:date="2018-12-14T10:41:00Z"/>
        </w:trPr>
        <w:tc>
          <w:tcPr>
            <w:cnfStyle w:val="001000000000"/>
            <w:tcW w:w="3259" w:type="dxa"/>
          </w:tcPr>
          <w:p w:rsidR="00C5405C" w:rsidRDefault="00C5405C" w:rsidP="00C5405C">
            <w:pPr>
              <w:rPr>
                <w:ins w:id="149" w:author="Claus" w:date="2018-12-14T10:41:00Z"/>
              </w:rPr>
            </w:pPr>
            <w:ins w:id="150" w:author="Claus" w:date="2018-12-14T10:41:00Z">
              <w:r>
                <w:t>Udskriv tegning</w:t>
              </w:r>
            </w:ins>
          </w:p>
        </w:tc>
        <w:tc>
          <w:tcPr>
            <w:tcW w:w="3259" w:type="dxa"/>
          </w:tcPr>
          <w:p w:rsidR="00C5405C" w:rsidRDefault="00334F88" w:rsidP="00C5405C">
            <w:pPr>
              <w:cnfStyle w:val="000000100000"/>
              <w:rPr>
                <w:ins w:id="151" w:author="Claus" w:date="2018-12-14T10:41:00Z"/>
              </w:rPr>
            </w:pPr>
            <w:ins w:id="152" w:author="Claus" w:date="2018-12-14T10:47:00Z">
              <w:r>
                <w:t>Simpel (hvis tegning er dannet)</w:t>
              </w:r>
            </w:ins>
          </w:p>
        </w:tc>
        <w:tc>
          <w:tcPr>
            <w:tcW w:w="3260" w:type="dxa"/>
          </w:tcPr>
          <w:p w:rsidR="00C5405C" w:rsidRDefault="00C5405C" w:rsidP="00C5405C">
            <w:pPr>
              <w:cnfStyle w:val="000000100000"/>
              <w:rPr>
                <w:ins w:id="153" w:author="Claus" w:date="2018-12-14T10:41:00Z"/>
              </w:rPr>
            </w:pPr>
          </w:p>
        </w:tc>
      </w:tr>
      <w:tr w:rsidR="00C5405C" w:rsidTr="00C5405C">
        <w:trPr>
          <w:ins w:id="154" w:author="Claus" w:date="2018-12-14T10:41:00Z"/>
        </w:trPr>
        <w:tc>
          <w:tcPr>
            <w:cnfStyle w:val="001000000000"/>
            <w:tcW w:w="3259" w:type="dxa"/>
          </w:tcPr>
          <w:p w:rsidR="00C5405C" w:rsidRDefault="00C5405C" w:rsidP="00C5405C">
            <w:pPr>
              <w:rPr>
                <w:ins w:id="155" w:author="Claus" w:date="2018-12-14T10:41:00Z"/>
              </w:rPr>
            </w:pPr>
            <w:ins w:id="156" w:author="Claus" w:date="2018-12-14T10:41:00Z">
              <w:r>
                <w:t>Se beskrivelse</w:t>
              </w:r>
            </w:ins>
          </w:p>
        </w:tc>
        <w:tc>
          <w:tcPr>
            <w:tcW w:w="3259" w:type="dxa"/>
          </w:tcPr>
          <w:p w:rsidR="00C5405C" w:rsidRDefault="00334F88" w:rsidP="00C5405C">
            <w:pPr>
              <w:cnfStyle w:val="000000000000"/>
              <w:rPr>
                <w:ins w:id="157" w:author="Claus" w:date="2018-12-14T10:41:00Z"/>
              </w:rPr>
            </w:pPr>
            <w:ins w:id="158" w:author="Claus" w:date="2018-12-14T10:47:00Z">
              <w:r>
                <w:t>Simpel</w:t>
              </w:r>
            </w:ins>
          </w:p>
        </w:tc>
        <w:tc>
          <w:tcPr>
            <w:tcW w:w="3260" w:type="dxa"/>
          </w:tcPr>
          <w:p w:rsidR="00C5405C" w:rsidRDefault="00334F88" w:rsidP="00C5405C">
            <w:pPr>
              <w:cnfStyle w:val="000000000000"/>
              <w:rPr>
                <w:ins w:id="159" w:author="Claus" w:date="2018-12-14T10:41:00Z"/>
              </w:rPr>
            </w:pPr>
            <w:ins w:id="160" w:author="Claus" w:date="2018-12-14T10:48:00Z">
              <w:r>
                <w:t>Aflæsning</w:t>
              </w:r>
            </w:ins>
          </w:p>
        </w:tc>
      </w:tr>
      <w:tr w:rsidR="00C5405C" w:rsidTr="00C5405C">
        <w:trPr>
          <w:cnfStyle w:val="000000100000"/>
          <w:ins w:id="161" w:author="Claus" w:date="2018-12-14T10:41:00Z"/>
        </w:trPr>
        <w:tc>
          <w:tcPr>
            <w:cnfStyle w:val="001000000000"/>
            <w:tcW w:w="3259" w:type="dxa"/>
          </w:tcPr>
          <w:p w:rsidR="00C5405C" w:rsidRDefault="00C5405C" w:rsidP="00C5405C">
            <w:pPr>
              <w:rPr>
                <w:ins w:id="162" w:author="Claus" w:date="2018-12-14T10:41:00Z"/>
              </w:rPr>
            </w:pPr>
            <w:ins w:id="163" w:author="Claus" w:date="2018-12-14T10:41:00Z">
              <w:r>
                <w:t>Administrer varer</w:t>
              </w:r>
            </w:ins>
          </w:p>
        </w:tc>
        <w:tc>
          <w:tcPr>
            <w:tcW w:w="3259" w:type="dxa"/>
          </w:tcPr>
          <w:p w:rsidR="00C5405C" w:rsidRDefault="00334F88" w:rsidP="00C5405C">
            <w:pPr>
              <w:cnfStyle w:val="000000100000"/>
              <w:rPr>
                <w:ins w:id="164" w:author="Claus" w:date="2018-12-14T10:41:00Z"/>
              </w:rPr>
            </w:pPr>
            <w:ins w:id="165" w:author="Claus" w:date="2018-12-14T10:49:00Z">
              <w:r>
                <w:t>Middel</w:t>
              </w:r>
            </w:ins>
          </w:p>
        </w:tc>
        <w:tc>
          <w:tcPr>
            <w:tcW w:w="3260" w:type="dxa"/>
          </w:tcPr>
          <w:p w:rsidR="00C5405C" w:rsidRDefault="00334F88" w:rsidP="00C5405C">
            <w:pPr>
              <w:cnfStyle w:val="000000100000"/>
              <w:rPr>
                <w:ins w:id="166" w:author="Claus" w:date="2018-12-14T10:41:00Z"/>
              </w:rPr>
            </w:pPr>
            <w:ins w:id="167" w:author="Claus" w:date="2018-12-14T10:49:00Z">
              <w:r>
                <w:t>Opdatering</w:t>
              </w:r>
            </w:ins>
          </w:p>
        </w:tc>
      </w:tr>
      <w:tr w:rsidR="00C5405C" w:rsidTr="00C5405C">
        <w:trPr>
          <w:ins w:id="168" w:author="Claus" w:date="2018-12-14T10:41:00Z"/>
        </w:trPr>
        <w:tc>
          <w:tcPr>
            <w:cnfStyle w:val="001000000000"/>
            <w:tcW w:w="3259" w:type="dxa"/>
          </w:tcPr>
          <w:p w:rsidR="00C5405C" w:rsidRDefault="00C5405C" w:rsidP="00C5405C">
            <w:pPr>
              <w:rPr>
                <w:ins w:id="169" w:author="Claus" w:date="2018-12-14T10:41:00Z"/>
              </w:rPr>
            </w:pPr>
            <w:ins w:id="170" w:author="Claus" w:date="2018-12-14T10:42:00Z">
              <w:r>
                <w:t>Nulstil brugerkonto</w:t>
              </w:r>
            </w:ins>
          </w:p>
        </w:tc>
        <w:tc>
          <w:tcPr>
            <w:tcW w:w="3259" w:type="dxa"/>
          </w:tcPr>
          <w:p w:rsidR="00C5405C" w:rsidRDefault="00334F88" w:rsidP="00C5405C">
            <w:pPr>
              <w:cnfStyle w:val="000000000000"/>
              <w:rPr>
                <w:ins w:id="171" w:author="Claus" w:date="2018-12-14T10:41:00Z"/>
              </w:rPr>
            </w:pPr>
            <w:ins w:id="172" w:author="Claus" w:date="2018-12-14T10:49:00Z">
              <w:r>
                <w:t>Middel</w:t>
              </w:r>
            </w:ins>
          </w:p>
        </w:tc>
        <w:tc>
          <w:tcPr>
            <w:tcW w:w="3260" w:type="dxa"/>
          </w:tcPr>
          <w:p w:rsidR="00C5405C" w:rsidRDefault="00334F88" w:rsidP="00C5405C">
            <w:pPr>
              <w:cnfStyle w:val="000000000000"/>
              <w:rPr>
                <w:ins w:id="173" w:author="Claus" w:date="2018-12-14T10:41:00Z"/>
              </w:rPr>
            </w:pPr>
            <w:ins w:id="174" w:author="Claus" w:date="2018-12-14T10:49:00Z">
              <w:r>
                <w:t>Opdatering</w:t>
              </w:r>
            </w:ins>
          </w:p>
        </w:tc>
      </w:tr>
      <w:tr w:rsidR="00C5405C" w:rsidTr="00C5405C">
        <w:trPr>
          <w:cnfStyle w:val="000000100000"/>
          <w:ins w:id="175" w:author="Claus" w:date="2018-12-14T10:42:00Z"/>
        </w:trPr>
        <w:tc>
          <w:tcPr>
            <w:cnfStyle w:val="001000000000"/>
            <w:tcW w:w="3259" w:type="dxa"/>
          </w:tcPr>
          <w:p w:rsidR="00C5405C" w:rsidRDefault="00C5405C" w:rsidP="00C5405C">
            <w:pPr>
              <w:rPr>
                <w:ins w:id="176" w:author="Claus" w:date="2018-12-14T10:42:00Z"/>
              </w:rPr>
            </w:pPr>
            <w:ins w:id="177" w:author="Claus" w:date="2018-12-14T10:42:00Z">
              <w:r>
                <w:t>Administrer brugerkonti</w:t>
              </w:r>
            </w:ins>
          </w:p>
        </w:tc>
        <w:tc>
          <w:tcPr>
            <w:tcW w:w="3259" w:type="dxa"/>
          </w:tcPr>
          <w:p w:rsidR="00C5405C" w:rsidRDefault="00334F88" w:rsidP="00C5405C">
            <w:pPr>
              <w:cnfStyle w:val="000000100000"/>
              <w:rPr>
                <w:ins w:id="178" w:author="Claus" w:date="2018-12-14T10:42:00Z"/>
              </w:rPr>
            </w:pPr>
            <w:ins w:id="179" w:author="Claus" w:date="2018-12-14T10:49:00Z">
              <w:r>
                <w:t>Middel</w:t>
              </w:r>
            </w:ins>
          </w:p>
        </w:tc>
        <w:tc>
          <w:tcPr>
            <w:tcW w:w="3260" w:type="dxa"/>
          </w:tcPr>
          <w:p w:rsidR="00C5405C" w:rsidRDefault="00334F88" w:rsidP="00C5405C">
            <w:pPr>
              <w:cnfStyle w:val="000000100000"/>
              <w:rPr>
                <w:ins w:id="180" w:author="Claus" w:date="2018-12-14T10:42:00Z"/>
              </w:rPr>
            </w:pPr>
            <w:ins w:id="181" w:author="Claus" w:date="2018-12-14T10:49:00Z">
              <w:r>
                <w:t>Opdatering</w:t>
              </w:r>
            </w:ins>
          </w:p>
        </w:tc>
      </w:tr>
      <w:tr w:rsidR="00C5405C" w:rsidTr="00C5405C">
        <w:trPr>
          <w:ins w:id="182" w:author="Claus" w:date="2018-12-14T10:42:00Z"/>
        </w:trPr>
        <w:tc>
          <w:tcPr>
            <w:cnfStyle w:val="001000000000"/>
            <w:tcW w:w="3259" w:type="dxa"/>
          </w:tcPr>
          <w:p w:rsidR="00C5405C" w:rsidRDefault="00C5405C" w:rsidP="00C5405C">
            <w:pPr>
              <w:rPr>
                <w:ins w:id="183" w:author="Claus" w:date="2018-12-14T10:42:00Z"/>
              </w:rPr>
            </w:pPr>
            <w:ins w:id="184" w:author="Claus" w:date="2018-12-14T10:42:00Z">
              <w:r>
                <w:t>Administrer samlevejledninger</w:t>
              </w:r>
            </w:ins>
          </w:p>
        </w:tc>
        <w:tc>
          <w:tcPr>
            <w:tcW w:w="3259" w:type="dxa"/>
          </w:tcPr>
          <w:p w:rsidR="00C5405C" w:rsidRDefault="00334F88" w:rsidP="00C5405C">
            <w:pPr>
              <w:cnfStyle w:val="000000000000"/>
              <w:rPr>
                <w:ins w:id="185" w:author="Claus" w:date="2018-12-14T10:42:00Z"/>
              </w:rPr>
            </w:pPr>
            <w:ins w:id="186" w:author="Claus" w:date="2018-12-14T10:49:00Z">
              <w:r>
                <w:t>Middel</w:t>
              </w:r>
            </w:ins>
          </w:p>
        </w:tc>
        <w:tc>
          <w:tcPr>
            <w:tcW w:w="3260" w:type="dxa"/>
          </w:tcPr>
          <w:p w:rsidR="00C5405C" w:rsidRDefault="00334F88" w:rsidP="00C5405C">
            <w:pPr>
              <w:cnfStyle w:val="000000000000"/>
              <w:rPr>
                <w:ins w:id="187" w:author="Claus" w:date="2018-12-14T10:42:00Z"/>
              </w:rPr>
            </w:pPr>
            <w:ins w:id="188" w:author="Claus" w:date="2018-12-14T10:49:00Z">
              <w:r>
                <w:t>Opdatering</w:t>
              </w:r>
            </w:ins>
          </w:p>
        </w:tc>
      </w:tr>
      <w:tr w:rsidR="00C5405C" w:rsidTr="00C5405C">
        <w:trPr>
          <w:cnfStyle w:val="000000100000"/>
          <w:ins w:id="189" w:author="Claus" w:date="2018-12-14T10:42:00Z"/>
        </w:trPr>
        <w:tc>
          <w:tcPr>
            <w:cnfStyle w:val="001000000000"/>
            <w:tcW w:w="3259" w:type="dxa"/>
          </w:tcPr>
          <w:p w:rsidR="00C5405C" w:rsidRDefault="00C5405C" w:rsidP="00C5405C">
            <w:pPr>
              <w:rPr>
                <w:ins w:id="190" w:author="Claus" w:date="2018-12-14T10:42:00Z"/>
              </w:rPr>
            </w:pPr>
            <w:ins w:id="191" w:author="Claus" w:date="2018-12-14T10:42:00Z">
              <w:r>
                <w:t>Udskriv ordredokumenter</w:t>
              </w:r>
            </w:ins>
          </w:p>
        </w:tc>
        <w:tc>
          <w:tcPr>
            <w:tcW w:w="3259" w:type="dxa"/>
          </w:tcPr>
          <w:p w:rsidR="00C5405C" w:rsidRDefault="00334F88" w:rsidP="00C5405C">
            <w:pPr>
              <w:cnfStyle w:val="000000100000"/>
              <w:rPr>
                <w:ins w:id="192" w:author="Claus" w:date="2018-12-14T10:42:00Z"/>
              </w:rPr>
            </w:pPr>
            <w:ins w:id="193" w:author="Claus" w:date="2018-12-14T10:49:00Z">
              <w:r>
                <w:t>Middel</w:t>
              </w:r>
            </w:ins>
          </w:p>
        </w:tc>
        <w:tc>
          <w:tcPr>
            <w:tcW w:w="3260" w:type="dxa"/>
          </w:tcPr>
          <w:p w:rsidR="00C5405C" w:rsidRDefault="00334F88" w:rsidP="00C5405C">
            <w:pPr>
              <w:cnfStyle w:val="000000100000"/>
              <w:rPr>
                <w:ins w:id="194" w:author="Claus" w:date="2018-12-14T10:42:00Z"/>
              </w:rPr>
            </w:pPr>
            <w:ins w:id="195" w:author="Claus" w:date="2018-12-14T10:49:00Z">
              <w:r>
                <w:t>Aflæsning</w:t>
              </w:r>
            </w:ins>
          </w:p>
        </w:tc>
      </w:tr>
      <w:tr w:rsidR="00C5405C" w:rsidTr="00C5405C">
        <w:trPr>
          <w:ins w:id="196" w:author="Claus" w:date="2018-12-14T10:42:00Z"/>
        </w:trPr>
        <w:tc>
          <w:tcPr>
            <w:cnfStyle w:val="001000000000"/>
            <w:tcW w:w="3259" w:type="dxa"/>
          </w:tcPr>
          <w:p w:rsidR="00C5405C" w:rsidRDefault="00C5405C" w:rsidP="00C5405C">
            <w:pPr>
              <w:rPr>
                <w:ins w:id="197" w:author="Claus" w:date="2018-12-14T10:42:00Z"/>
              </w:rPr>
            </w:pPr>
            <w:ins w:id="198" w:author="Claus" w:date="2018-12-14T10:42:00Z">
              <w:r>
                <w:t>Vis fejl i carportforespørgsel</w:t>
              </w:r>
            </w:ins>
          </w:p>
        </w:tc>
        <w:tc>
          <w:tcPr>
            <w:tcW w:w="3259" w:type="dxa"/>
          </w:tcPr>
          <w:p w:rsidR="00C5405C" w:rsidRDefault="00334F88" w:rsidP="00C5405C">
            <w:pPr>
              <w:cnfStyle w:val="000000000000"/>
              <w:rPr>
                <w:ins w:id="199" w:author="Claus" w:date="2018-12-14T10:42:00Z"/>
              </w:rPr>
            </w:pPr>
            <w:ins w:id="200" w:author="Claus" w:date="2018-12-14T10:49:00Z">
              <w:r>
                <w:t>Særdeles kompleks</w:t>
              </w:r>
            </w:ins>
          </w:p>
        </w:tc>
        <w:tc>
          <w:tcPr>
            <w:tcW w:w="3260" w:type="dxa"/>
          </w:tcPr>
          <w:p w:rsidR="00C5405C" w:rsidRDefault="00334F88" w:rsidP="00C5405C">
            <w:pPr>
              <w:cnfStyle w:val="000000000000"/>
              <w:rPr>
                <w:ins w:id="201" w:author="Claus" w:date="2018-12-14T10:42:00Z"/>
              </w:rPr>
            </w:pPr>
            <w:ins w:id="202" w:author="Claus" w:date="2018-12-14T10:49:00Z">
              <w:r>
                <w:t>Beregning</w:t>
              </w:r>
            </w:ins>
          </w:p>
        </w:tc>
      </w:tr>
      <w:tr w:rsidR="00C5405C" w:rsidTr="00C5405C">
        <w:trPr>
          <w:cnfStyle w:val="000000100000"/>
          <w:ins w:id="203" w:author="Claus" w:date="2018-12-14T10:42:00Z"/>
        </w:trPr>
        <w:tc>
          <w:tcPr>
            <w:cnfStyle w:val="001000000000"/>
            <w:tcW w:w="3259" w:type="dxa"/>
          </w:tcPr>
          <w:p w:rsidR="00C5405C" w:rsidRDefault="00C5405C" w:rsidP="00C5405C">
            <w:pPr>
              <w:rPr>
                <w:ins w:id="204" w:author="Claus" w:date="2018-12-14T10:42:00Z"/>
              </w:rPr>
            </w:pPr>
            <w:ins w:id="205" w:author="Claus" w:date="2018-12-14T10:42:00Z">
              <w:r>
                <w:t>Se ordrestatus</w:t>
              </w:r>
            </w:ins>
          </w:p>
        </w:tc>
        <w:tc>
          <w:tcPr>
            <w:tcW w:w="3259" w:type="dxa"/>
          </w:tcPr>
          <w:p w:rsidR="00C5405C" w:rsidRDefault="00334F88" w:rsidP="00C5405C">
            <w:pPr>
              <w:cnfStyle w:val="000000100000"/>
              <w:rPr>
                <w:ins w:id="206" w:author="Claus" w:date="2018-12-14T10:42:00Z"/>
              </w:rPr>
            </w:pPr>
            <w:ins w:id="207" w:author="Claus" w:date="2018-12-14T10:50:00Z">
              <w:r>
                <w:t>Simpel</w:t>
              </w:r>
            </w:ins>
          </w:p>
        </w:tc>
        <w:tc>
          <w:tcPr>
            <w:tcW w:w="3260" w:type="dxa"/>
          </w:tcPr>
          <w:p w:rsidR="00C5405C" w:rsidRDefault="00334F88" w:rsidP="00C5405C">
            <w:pPr>
              <w:cnfStyle w:val="000000100000"/>
              <w:rPr>
                <w:ins w:id="208" w:author="Claus" w:date="2018-12-14T10:42:00Z"/>
              </w:rPr>
            </w:pPr>
            <w:ins w:id="209" w:author="Claus" w:date="2018-12-14T10:50:00Z">
              <w:r>
                <w:t>Aflæsning</w:t>
              </w:r>
            </w:ins>
          </w:p>
        </w:tc>
      </w:tr>
      <w:tr w:rsidR="00C5405C" w:rsidTr="00C5405C">
        <w:trPr>
          <w:ins w:id="210" w:author="Claus" w:date="2018-12-14T10:42:00Z"/>
        </w:trPr>
        <w:tc>
          <w:tcPr>
            <w:cnfStyle w:val="001000000000"/>
            <w:tcW w:w="3259" w:type="dxa"/>
          </w:tcPr>
          <w:p w:rsidR="00C5405C" w:rsidRDefault="00C5405C" w:rsidP="00C5405C">
            <w:pPr>
              <w:rPr>
                <w:ins w:id="211" w:author="Claus" w:date="2018-12-14T10:42:00Z"/>
              </w:rPr>
            </w:pPr>
            <w:ins w:id="212" w:author="Claus" w:date="2018-12-14T10:42:00Z">
              <w:r>
                <w:t>Log ind/ud</w:t>
              </w:r>
            </w:ins>
          </w:p>
        </w:tc>
        <w:tc>
          <w:tcPr>
            <w:tcW w:w="3259" w:type="dxa"/>
          </w:tcPr>
          <w:p w:rsidR="00C5405C" w:rsidRDefault="00334F88" w:rsidP="00C5405C">
            <w:pPr>
              <w:cnfStyle w:val="000000000000"/>
              <w:rPr>
                <w:ins w:id="213" w:author="Claus" w:date="2018-12-14T10:42:00Z"/>
              </w:rPr>
            </w:pPr>
            <w:ins w:id="214" w:author="Claus" w:date="2018-12-14T10:50:00Z">
              <w:r>
                <w:t>Simpel</w:t>
              </w:r>
            </w:ins>
          </w:p>
        </w:tc>
        <w:tc>
          <w:tcPr>
            <w:tcW w:w="3260" w:type="dxa"/>
          </w:tcPr>
          <w:p w:rsidR="00C5405C" w:rsidRDefault="00334F88" w:rsidP="00C5405C">
            <w:pPr>
              <w:cnfStyle w:val="000000000000"/>
              <w:rPr>
                <w:ins w:id="215" w:author="Claus" w:date="2018-12-14T10:42:00Z"/>
              </w:rPr>
            </w:pPr>
            <w:ins w:id="216" w:author="Claus" w:date="2018-12-14T10:50:00Z">
              <w:r>
                <w:t>Aflæsning</w:t>
              </w:r>
            </w:ins>
          </w:p>
        </w:tc>
      </w:tr>
    </w:tbl>
    <w:p w:rsidR="00C5405C" w:rsidRPr="00C5405C" w:rsidRDefault="00C5405C" w:rsidP="00C5405C"/>
    <w:p w:rsidR="00D21BEA" w:rsidRDefault="00EC75FF">
      <w:pPr>
        <w:jc w:val="both"/>
        <w:rPr>
          <w:i/>
        </w:rPr>
        <w:pPrChange w:id="217" w:author="Claus" w:date="2018-12-14T09:16:00Z">
          <w:pPr>
            <w:ind w:left="360"/>
          </w:pPr>
        </w:pPrChange>
      </w:pPr>
      <w:r w:rsidRPr="008A6BE9">
        <w:rPr>
          <w:i/>
        </w:rPr>
        <w:t>Filtrer carport</w:t>
      </w:r>
      <w:r w:rsidR="008A6BE9">
        <w:rPr>
          <w:i/>
        </w:rPr>
        <w:t>,</w:t>
      </w:r>
      <w:r w:rsidR="00FF4059" w:rsidRPr="008A6BE9">
        <w:rPr>
          <w:i/>
        </w:rPr>
        <w:t xml:space="preserve"> </w:t>
      </w:r>
      <w:r w:rsidR="008A6BE9">
        <w:rPr>
          <w:i/>
        </w:rPr>
        <w:t>h</w:t>
      </w:r>
      <w:r w:rsidRPr="008A6BE9">
        <w:rPr>
          <w:i/>
        </w:rPr>
        <w:t>ent/vis tegning</w:t>
      </w:r>
      <w:r w:rsidR="008A6BE9">
        <w:rPr>
          <w:i/>
        </w:rPr>
        <w:t>,</w:t>
      </w:r>
      <w:r w:rsidR="00FF4059" w:rsidRPr="008A6BE9">
        <w:rPr>
          <w:i/>
        </w:rPr>
        <w:t xml:space="preserve"> </w:t>
      </w:r>
      <w:r w:rsidR="008A6BE9">
        <w:rPr>
          <w:i/>
        </w:rPr>
        <w:t>v</w:t>
      </w:r>
      <w:r w:rsidRPr="008A6BE9">
        <w:rPr>
          <w:i/>
        </w:rPr>
        <w:t>is carport</w:t>
      </w:r>
      <w:r w:rsidR="008A6BE9">
        <w:rPr>
          <w:i/>
        </w:rPr>
        <w:t>,</w:t>
      </w:r>
      <w:r w:rsidR="00FF4059" w:rsidRPr="008A6BE9">
        <w:rPr>
          <w:i/>
        </w:rPr>
        <w:t xml:space="preserve"> </w:t>
      </w:r>
      <w:r w:rsidR="008A6BE9">
        <w:rPr>
          <w:i/>
        </w:rPr>
        <w:t>v</w:t>
      </w:r>
      <w:r w:rsidRPr="008A6BE9">
        <w:rPr>
          <w:i/>
        </w:rPr>
        <w:t>is leveringspris</w:t>
      </w:r>
      <w:r w:rsidR="008A6BE9">
        <w:rPr>
          <w:i/>
        </w:rPr>
        <w:t>,</w:t>
      </w:r>
      <w:r w:rsidR="00FF4059" w:rsidRPr="008A6BE9">
        <w:rPr>
          <w:i/>
        </w:rPr>
        <w:t xml:space="preserve"> </w:t>
      </w:r>
      <w:r w:rsidR="008A6BE9">
        <w:rPr>
          <w:i/>
        </w:rPr>
        <w:t>d</w:t>
      </w:r>
      <w:r w:rsidRPr="008A6BE9">
        <w:rPr>
          <w:i/>
        </w:rPr>
        <w:t>esign egen carport</w:t>
      </w:r>
      <w:r w:rsidR="008A6BE9">
        <w:rPr>
          <w:i/>
        </w:rPr>
        <w:t>,</w:t>
      </w:r>
      <w:r w:rsidR="00FF4059" w:rsidRPr="008A6BE9">
        <w:rPr>
          <w:i/>
        </w:rPr>
        <w:t xml:space="preserve"> </w:t>
      </w:r>
      <w:r w:rsidR="008A6BE9">
        <w:rPr>
          <w:i/>
        </w:rPr>
        <w:t>a</w:t>
      </w:r>
      <w:r w:rsidRPr="008A6BE9">
        <w:rPr>
          <w:i/>
        </w:rPr>
        <w:t>fsend carportforespørgsel</w:t>
      </w:r>
      <w:r w:rsidR="008A6BE9">
        <w:rPr>
          <w:i/>
        </w:rPr>
        <w:t>,</w:t>
      </w:r>
      <w:r w:rsidR="00FF4059" w:rsidRPr="008A6BE9">
        <w:rPr>
          <w:i/>
        </w:rPr>
        <w:t xml:space="preserve"> </w:t>
      </w:r>
      <w:r w:rsidR="008A6BE9">
        <w:rPr>
          <w:i/>
        </w:rPr>
        <w:t>å</w:t>
      </w:r>
      <w:r w:rsidRPr="008A6BE9">
        <w:rPr>
          <w:i/>
        </w:rPr>
        <w:t>bn carportforespørgsel</w:t>
      </w:r>
      <w:r w:rsidR="008A6BE9">
        <w:rPr>
          <w:i/>
        </w:rPr>
        <w:t>,</w:t>
      </w:r>
      <w:r w:rsidRPr="008A6BE9">
        <w:rPr>
          <w:i/>
        </w:rPr>
        <w:t xml:space="preserve"> </w:t>
      </w:r>
      <w:r w:rsidR="00473C7B">
        <w:rPr>
          <w:i/>
        </w:rPr>
        <w:t>b</w:t>
      </w:r>
      <w:r w:rsidR="00473C7B" w:rsidRPr="008A6BE9">
        <w:rPr>
          <w:i/>
        </w:rPr>
        <w:t>esvare carportforespørgsel</w:t>
      </w:r>
      <w:r w:rsidR="00473C7B">
        <w:rPr>
          <w:i/>
        </w:rPr>
        <w:t xml:space="preserve">, </w:t>
      </w:r>
      <w:r w:rsidR="008A6BE9">
        <w:rPr>
          <w:i/>
        </w:rPr>
        <w:t>k</w:t>
      </w:r>
      <w:r w:rsidRPr="008A6BE9">
        <w:rPr>
          <w:i/>
        </w:rPr>
        <w:t>onfigurer carport</w:t>
      </w:r>
      <w:r w:rsidR="008A6BE9">
        <w:rPr>
          <w:i/>
        </w:rPr>
        <w:t>,</w:t>
      </w:r>
      <w:r w:rsidR="00FF4059" w:rsidRPr="008A6BE9">
        <w:rPr>
          <w:i/>
        </w:rPr>
        <w:t xml:space="preserve"> </w:t>
      </w:r>
      <w:r w:rsidR="008A6BE9">
        <w:rPr>
          <w:i/>
        </w:rPr>
        <w:t>a</w:t>
      </w:r>
      <w:r w:rsidRPr="008A6BE9">
        <w:rPr>
          <w:i/>
        </w:rPr>
        <w:t>dministrer kunde</w:t>
      </w:r>
      <w:r w:rsidR="008A6BE9">
        <w:rPr>
          <w:i/>
        </w:rPr>
        <w:t>,</w:t>
      </w:r>
      <w:r w:rsidR="00FF4059" w:rsidRPr="008A6BE9">
        <w:rPr>
          <w:i/>
        </w:rPr>
        <w:t xml:space="preserve"> </w:t>
      </w:r>
      <w:r w:rsidR="008A6BE9">
        <w:rPr>
          <w:i/>
        </w:rPr>
        <w:t>b</w:t>
      </w:r>
      <w:r w:rsidRPr="008A6BE9">
        <w:rPr>
          <w:i/>
        </w:rPr>
        <w:t>eregn stykliste</w:t>
      </w:r>
      <w:r w:rsidR="008A6BE9">
        <w:rPr>
          <w:i/>
        </w:rPr>
        <w:t>,</w:t>
      </w:r>
      <w:r w:rsidR="00FF4059" w:rsidRPr="008A6BE9">
        <w:rPr>
          <w:i/>
        </w:rPr>
        <w:t xml:space="preserve"> </w:t>
      </w:r>
      <w:r w:rsidR="008A6BE9">
        <w:rPr>
          <w:i/>
        </w:rPr>
        <w:t>r</w:t>
      </w:r>
      <w:r w:rsidRPr="008A6BE9">
        <w:rPr>
          <w:i/>
        </w:rPr>
        <w:t>ediger dækningsgrad</w:t>
      </w:r>
      <w:r w:rsidR="008A6BE9">
        <w:rPr>
          <w:i/>
        </w:rPr>
        <w:t>,</w:t>
      </w:r>
      <w:r w:rsidR="00FF4059" w:rsidRPr="008A6BE9">
        <w:rPr>
          <w:i/>
        </w:rPr>
        <w:t xml:space="preserve"> </w:t>
      </w:r>
      <w:r w:rsidR="008A6BE9">
        <w:rPr>
          <w:i/>
        </w:rPr>
        <w:t>r</w:t>
      </w:r>
      <w:r w:rsidRPr="008A6BE9">
        <w:rPr>
          <w:i/>
        </w:rPr>
        <w:t>ediger hjælpetekst</w:t>
      </w:r>
      <w:r w:rsidR="008A6BE9">
        <w:rPr>
          <w:i/>
        </w:rPr>
        <w:t>,</w:t>
      </w:r>
      <w:r w:rsidR="00FF4059" w:rsidRPr="008A6BE9">
        <w:rPr>
          <w:i/>
        </w:rPr>
        <w:t xml:space="preserve"> </w:t>
      </w:r>
      <w:r w:rsidR="008A6BE9">
        <w:rPr>
          <w:i/>
        </w:rPr>
        <w:t>t</w:t>
      </w:r>
      <w:r w:rsidRPr="008A6BE9">
        <w:rPr>
          <w:i/>
        </w:rPr>
        <w:t>ilføj vare fra databasen</w:t>
      </w:r>
      <w:r w:rsidR="008A6BE9">
        <w:rPr>
          <w:i/>
        </w:rPr>
        <w:t>,</w:t>
      </w:r>
      <w:r w:rsidR="00FF4059" w:rsidRPr="008A6BE9">
        <w:rPr>
          <w:i/>
        </w:rPr>
        <w:t xml:space="preserve"> </w:t>
      </w:r>
      <w:r w:rsidR="008A6BE9">
        <w:rPr>
          <w:i/>
        </w:rPr>
        <w:t>s</w:t>
      </w:r>
      <w:r w:rsidRPr="008A6BE9">
        <w:rPr>
          <w:i/>
        </w:rPr>
        <w:t>e/udskriv tegning</w:t>
      </w:r>
      <w:r w:rsidR="008A6BE9">
        <w:rPr>
          <w:i/>
        </w:rPr>
        <w:t>,</w:t>
      </w:r>
      <w:r w:rsidR="00FF4059" w:rsidRPr="008A6BE9">
        <w:rPr>
          <w:i/>
        </w:rPr>
        <w:t xml:space="preserve"> </w:t>
      </w:r>
      <w:r w:rsidR="008A6BE9">
        <w:rPr>
          <w:i/>
        </w:rPr>
        <w:t>s</w:t>
      </w:r>
      <w:r w:rsidR="008A6BE9" w:rsidRPr="008A6BE9">
        <w:rPr>
          <w:i/>
        </w:rPr>
        <w:t>e b</w:t>
      </w:r>
      <w:r w:rsidRPr="008A6BE9">
        <w:rPr>
          <w:i/>
        </w:rPr>
        <w:t>eskrivelse</w:t>
      </w:r>
      <w:r w:rsidR="008A6BE9">
        <w:rPr>
          <w:i/>
        </w:rPr>
        <w:t>,</w:t>
      </w:r>
      <w:r w:rsidR="008A6BE9" w:rsidRPr="008A6BE9">
        <w:rPr>
          <w:i/>
        </w:rPr>
        <w:t xml:space="preserve"> </w:t>
      </w:r>
      <w:r w:rsidR="008A6BE9">
        <w:rPr>
          <w:i/>
        </w:rPr>
        <w:t>a</w:t>
      </w:r>
      <w:r w:rsidRPr="008A6BE9">
        <w:rPr>
          <w:i/>
        </w:rPr>
        <w:t>dministrer varer</w:t>
      </w:r>
      <w:r w:rsidR="008A6BE9">
        <w:rPr>
          <w:i/>
        </w:rPr>
        <w:t>,</w:t>
      </w:r>
      <w:r w:rsidR="008A6BE9" w:rsidRPr="008A6BE9">
        <w:rPr>
          <w:i/>
        </w:rPr>
        <w:t xml:space="preserve"> </w:t>
      </w:r>
      <w:r w:rsidR="008A6BE9">
        <w:rPr>
          <w:i/>
        </w:rPr>
        <w:t>n</w:t>
      </w:r>
      <w:r w:rsidRPr="008A6BE9">
        <w:rPr>
          <w:i/>
        </w:rPr>
        <w:t>ulstil brugerkonto</w:t>
      </w:r>
      <w:r w:rsidR="008A6BE9">
        <w:rPr>
          <w:i/>
        </w:rPr>
        <w:t>,</w:t>
      </w:r>
      <w:r w:rsidR="008A6BE9" w:rsidRPr="008A6BE9">
        <w:rPr>
          <w:i/>
        </w:rPr>
        <w:t xml:space="preserve"> </w:t>
      </w:r>
      <w:r w:rsidR="008A6BE9">
        <w:rPr>
          <w:i/>
        </w:rPr>
        <w:t>a</w:t>
      </w:r>
      <w:r w:rsidR="008A6BE9" w:rsidRPr="008A6BE9">
        <w:rPr>
          <w:i/>
        </w:rPr>
        <w:t xml:space="preserve">dministrer </w:t>
      </w:r>
      <w:r w:rsidRPr="008A6BE9">
        <w:rPr>
          <w:i/>
        </w:rPr>
        <w:t>brugerkonti</w:t>
      </w:r>
      <w:r w:rsidR="008A6BE9">
        <w:rPr>
          <w:i/>
        </w:rPr>
        <w:t>,</w:t>
      </w:r>
      <w:r w:rsidR="008A6BE9" w:rsidRPr="008A6BE9">
        <w:rPr>
          <w:i/>
        </w:rPr>
        <w:t xml:space="preserve"> </w:t>
      </w:r>
      <w:r w:rsidR="008A6BE9">
        <w:rPr>
          <w:i/>
        </w:rPr>
        <w:t>a</w:t>
      </w:r>
      <w:r w:rsidRPr="008A6BE9">
        <w:rPr>
          <w:i/>
        </w:rPr>
        <w:t>dministrer samlevejledninger</w:t>
      </w:r>
      <w:r w:rsidR="008A6BE9">
        <w:rPr>
          <w:i/>
        </w:rPr>
        <w:t>,</w:t>
      </w:r>
      <w:r w:rsidR="008A6BE9" w:rsidRPr="008A6BE9">
        <w:rPr>
          <w:i/>
        </w:rPr>
        <w:t xml:space="preserve"> </w:t>
      </w:r>
      <w:r w:rsidR="008A6BE9">
        <w:rPr>
          <w:i/>
        </w:rPr>
        <w:t>u</w:t>
      </w:r>
      <w:r w:rsidRPr="008A6BE9">
        <w:rPr>
          <w:i/>
        </w:rPr>
        <w:t>dskriv ordredokumenter (faktura, stykliste, plukliste, saml</w:t>
      </w:r>
      <w:r w:rsidR="00600D65">
        <w:rPr>
          <w:i/>
        </w:rPr>
        <w:t>evejledning, ordrebekræftelse mv</w:t>
      </w:r>
      <w:r w:rsidR="008A6BE9">
        <w:rPr>
          <w:i/>
        </w:rPr>
        <w:t>.</w:t>
      </w:r>
      <w:r w:rsidRPr="008A6BE9">
        <w:rPr>
          <w:i/>
        </w:rPr>
        <w:t>)</w:t>
      </w:r>
      <w:r w:rsidR="008A6BE9">
        <w:rPr>
          <w:i/>
        </w:rPr>
        <w:t>,</w:t>
      </w:r>
      <w:r w:rsidR="008A6BE9" w:rsidRPr="008A6BE9">
        <w:rPr>
          <w:i/>
        </w:rPr>
        <w:t xml:space="preserve"> </w:t>
      </w:r>
      <w:r w:rsidR="008A6BE9">
        <w:rPr>
          <w:i/>
        </w:rPr>
        <w:t>v</w:t>
      </w:r>
      <w:r w:rsidRPr="008A6BE9">
        <w:rPr>
          <w:i/>
        </w:rPr>
        <w:t>is fejl i carportforespørgsel</w:t>
      </w:r>
      <w:r w:rsidR="008A6BE9">
        <w:rPr>
          <w:i/>
        </w:rPr>
        <w:t>,</w:t>
      </w:r>
      <w:r w:rsidR="008A6BE9" w:rsidRPr="008A6BE9">
        <w:rPr>
          <w:i/>
        </w:rPr>
        <w:t xml:space="preserve"> </w:t>
      </w:r>
      <w:r w:rsidR="008A6BE9">
        <w:rPr>
          <w:i/>
        </w:rPr>
        <w:t>s</w:t>
      </w:r>
      <w:r w:rsidRPr="008A6BE9">
        <w:rPr>
          <w:i/>
        </w:rPr>
        <w:t>e ordrestatus</w:t>
      </w:r>
      <w:r w:rsidR="008A6BE9">
        <w:rPr>
          <w:i/>
        </w:rPr>
        <w:t>,</w:t>
      </w:r>
      <w:r w:rsidR="008A6BE9" w:rsidRPr="008A6BE9">
        <w:rPr>
          <w:i/>
        </w:rPr>
        <w:t xml:space="preserve"> </w:t>
      </w:r>
      <w:r w:rsidR="008A6BE9">
        <w:rPr>
          <w:i/>
        </w:rPr>
        <w:t>l</w:t>
      </w:r>
      <w:r w:rsidRPr="008A6BE9">
        <w:rPr>
          <w:i/>
        </w:rPr>
        <w:t>og ind</w:t>
      </w:r>
      <w:r w:rsidR="008A6BE9">
        <w:rPr>
          <w:i/>
        </w:rPr>
        <w:t>,</w:t>
      </w:r>
      <w:r w:rsidR="008A6BE9" w:rsidRPr="008A6BE9">
        <w:rPr>
          <w:i/>
        </w:rPr>
        <w:t xml:space="preserve"> </w:t>
      </w:r>
      <w:r w:rsidR="008A6BE9">
        <w:rPr>
          <w:i/>
        </w:rPr>
        <w:t>l</w:t>
      </w:r>
      <w:r w:rsidRPr="008A6BE9">
        <w:rPr>
          <w:i/>
        </w:rPr>
        <w:t>og ud</w:t>
      </w:r>
      <w:r w:rsidR="008A6BE9">
        <w:rPr>
          <w:i/>
        </w:rPr>
        <w:t>.</w:t>
      </w:r>
    </w:p>
    <w:p w:rsidR="00574D6C" w:rsidRDefault="00574D6C" w:rsidP="00552589">
      <w:pPr>
        <w:rPr>
          <w:ins w:id="218" w:author="Claus" w:date="2018-12-14T09:14:00Z"/>
        </w:rPr>
      </w:pPr>
      <w:ins w:id="219" w:author="Claus" w:date="2018-12-14T09:06:00Z">
        <w:r>
          <w:t>Denne liste af nuværende krav kan analyseres lingvistisk for at frembringe e</w:t>
        </w:r>
      </w:ins>
      <w:ins w:id="220" w:author="Claus" w:date="2018-12-14T09:13:00Z">
        <w:r w:rsidR="002D7BB7">
          <w:t xml:space="preserve">n liste </w:t>
        </w:r>
      </w:ins>
      <w:ins w:id="221" w:author="Claus" w:date="2018-12-14T09:06:00Z">
        <w:r>
          <w:t>med kandidatklasser</w:t>
        </w:r>
      </w:ins>
      <w:ins w:id="222" w:author="Claus" w:date="2018-12-14T11:40:00Z">
        <w:r w:rsidR="00984CD6">
          <w:t>, som danner grundlag for domænemodellen, se afsnittet herom.</w:t>
        </w:r>
      </w:ins>
    </w:p>
    <w:p w:rsidR="00473C7B" w:rsidRDefault="00E4355F" w:rsidP="00552589">
      <w:ins w:id="223" w:author="Claus" w:date="2018-12-14T11:16:00Z">
        <w:r>
          <w:lastRenderedPageBreak/>
          <w:t xml:space="preserve">Af listen over </w:t>
        </w:r>
        <w:commentRangeStart w:id="224"/>
        <w:r>
          <w:t>funktionelle krav</w:t>
        </w:r>
      </w:ins>
      <w:ins w:id="225" w:author="Claus" w:date="2018-12-14T11:17:00Z">
        <w:r>
          <w:t xml:space="preserve"> </w:t>
        </w:r>
        <w:commentRangeEnd w:id="224"/>
        <w:r w:rsidR="005B5DE2">
          <w:rPr>
            <w:rStyle w:val="Kommentarhenvisning"/>
          </w:rPr>
          <w:commentReference w:id="224"/>
        </w:r>
        <w:r>
          <w:t xml:space="preserve">er </w:t>
        </w:r>
      </w:ins>
      <w:del w:id="226"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7" w:author="Claus" w:date="2018-12-13T21:13:00Z">
        <w:r w:rsidR="00812593">
          <w:t>e-</w:t>
        </w:r>
      </w:ins>
      <w:r w:rsidR="00473C7B">
        <w:t>mail. Denne åbnes og forespørgslens data indtastes i Fog</w:t>
      </w:r>
      <w:del w:id="228" w:author="Claus" w:date="2018-12-13T21:13:00Z">
        <w:r w:rsidR="00473C7B" w:rsidDel="00812593">
          <w:delText>’</w:delText>
        </w:r>
      </w:del>
      <w:r w:rsidR="00473C7B">
        <w:t>s eget system</w:t>
      </w:r>
      <w:ins w:id="229"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473C7B" w:rsidRDefault="00473C7B" w:rsidP="00552589">
      <w:r>
        <w:t>Arbejdsgangen kan illustreres vha. flg. aktivitetsdiagram:</w:t>
      </w:r>
    </w:p>
    <w:p w:rsidR="00D21BEA" w:rsidRDefault="00C50BD7">
      <w:pPr>
        <w:keepNext/>
        <w:rPr>
          <w:ins w:id="230" w:author="Claus" w:date="2018-12-15T12:35:00Z"/>
        </w:rPr>
        <w:pPrChange w:id="231" w:author="Claus" w:date="2018-12-15T12:36:00Z">
          <w:pPr>
            <w:jc w:val="center"/>
          </w:pPr>
        </w:pPrChange>
      </w:pPr>
      <w:r w:rsidRPr="00C50BD7">
        <w:rPr>
          <w:noProof/>
          <w:lang w:eastAsia="da-DK"/>
        </w:rPr>
        <w:lastRenderedPageBreak/>
        <w:drawing>
          <wp:inline distT="0" distB="0" distL="0" distR="0">
            <wp:extent cx="5575170" cy="8540151"/>
            <wp:effectExtent l="19050" t="0" r="648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578865" cy="8545812"/>
                    </a:xfrm>
                    <a:prstGeom prst="rect">
                      <a:avLst/>
                    </a:prstGeom>
                    <a:noFill/>
                    <a:ln w="9525">
                      <a:noFill/>
                      <a:miter lim="800000"/>
                      <a:headEnd/>
                      <a:tailEnd/>
                    </a:ln>
                  </pic:spPr>
                </pic:pic>
              </a:graphicData>
            </a:graphic>
          </wp:inline>
        </w:drawing>
      </w:r>
    </w:p>
    <w:p w:rsidR="00D21BEA" w:rsidRDefault="00B40E8C">
      <w:pPr>
        <w:pStyle w:val="Billedtekst"/>
        <w:rPr>
          <w:lang w:val="en-US"/>
          <w:rPrChange w:id="232" w:author="Claus" w:date="2018-12-15T12:36:00Z">
            <w:rPr/>
          </w:rPrChange>
        </w:rPr>
        <w:pPrChange w:id="233" w:author="Claus" w:date="2018-12-15T12:36:00Z">
          <w:pPr>
            <w:jc w:val="center"/>
          </w:pPr>
        </w:pPrChange>
      </w:pPr>
      <w:proofErr w:type="spellStart"/>
      <w:ins w:id="234" w:author="Claus" w:date="2018-12-15T12:35:00Z">
        <w:r w:rsidRPr="00B40E8C">
          <w:rPr>
            <w:lang w:val="en-US"/>
            <w:rPrChange w:id="235" w:author="Claus" w:date="2018-12-15T12:36:00Z">
              <w:rPr>
                <w:b/>
                <w:bCs/>
              </w:rPr>
            </w:rPrChange>
          </w:rPr>
          <w:t>Figur</w:t>
        </w:r>
        <w:proofErr w:type="spellEnd"/>
        <w:r w:rsidRPr="00B40E8C">
          <w:rPr>
            <w:lang w:val="en-US"/>
            <w:rPrChange w:id="236" w:author="Claus" w:date="2018-12-15T12:36:00Z">
              <w:rPr>
                <w:b/>
                <w:bCs/>
              </w:rPr>
            </w:rPrChange>
          </w:rPr>
          <w:t xml:space="preserve"> </w:t>
        </w:r>
        <w:r>
          <w:fldChar w:fldCharType="begin"/>
        </w:r>
        <w:r w:rsidRPr="00B40E8C">
          <w:rPr>
            <w:lang w:val="en-US"/>
            <w:rPrChange w:id="237" w:author="Claus" w:date="2018-12-15T12:36:00Z">
              <w:rPr>
                <w:b/>
                <w:bCs/>
              </w:rPr>
            </w:rPrChange>
          </w:rPr>
          <w:instrText xml:space="preserve"> SEQ Figur \* ARABIC </w:instrText>
        </w:r>
      </w:ins>
      <w:r>
        <w:fldChar w:fldCharType="separate"/>
      </w:r>
      <w:ins w:id="238" w:author="Claus" w:date="2018-12-15T17:54:00Z">
        <w:r w:rsidR="008C018D">
          <w:rPr>
            <w:noProof/>
            <w:lang w:val="en-US"/>
          </w:rPr>
          <w:t>1</w:t>
        </w:r>
      </w:ins>
      <w:ins w:id="239" w:author="Claus" w:date="2018-12-15T12:35:00Z">
        <w:r>
          <w:fldChar w:fldCharType="end"/>
        </w:r>
        <w:r w:rsidRPr="00B40E8C">
          <w:rPr>
            <w:lang w:val="en-US"/>
            <w:rPrChange w:id="240" w:author="Claus" w:date="2018-12-15T12:36:00Z">
              <w:rPr>
                <w:b/>
                <w:bCs/>
              </w:rPr>
            </w:rPrChange>
          </w:rPr>
          <w:t xml:space="preserve"> – </w:t>
        </w:r>
        <w:proofErr w:type="spellStart"/>
        <w:r w:rsidRPr="00B40E8C">
          <w:rPr>
            <w:lang w:val="en-US"/>
            <w:rPrChange w:id="241" w:author="Claus" w:date="2018-12-15T12:36:00Z">
              <w:rPr>
                <w:b/>
                <w:bCs/>
              </w:rPr>
            </w:rPrChange>
          </w:rPr>
          <w:t>Aktivitetsdiagram</w:t>
        </w:r>
        <w:proofErr w:type="spellEnd"/>
        <w:r w:rsidRPr="00B40E8C">
          <w:rPr>
            <w:lang w:val="en-US"/>
            <w:rPrChange w:id="242" w:author="Claus" w:date="2018-12-15T12:36:00Z">
              <w:rPr>
                <w:b/>
                <w:bCs/>
              </w:rPr>
            </w:rPrChange>
          </w:rPr>
          <w:t xml:space="preserve"> for Fog </w:t>
        </w:r>
      </w:ins>
      <w:proofErr w:type="spellStart"/>
      <w:ins w:id="243" w:author="Claus" w:date="2018-12-15T12:36:00Z">
        <w:r w:rsidRPr="00B40E8C">
          <w:rPr>
            <w:lang w:val="en-US"/>
            <w:rPrChange w:id="244" w:author="Claus" w:date="2018-12-15T12:36:00Z">
              <w:rPr>
                <w:b/>
                <w:bCs/>
              </w:rPr>
            </w:rPrChange>
          </w:rPr>
          <w:t>Carporte</w:t>
        </w:r>
        <w:proofErr w:type="spellEnd"/>
        <w:r w:rsidRPr="00B40E8C">
          <w:rPr>
            <w:lang w:val="en-US"/>
            <w:rPrChange w:id="245" w:author="Claus" w:date="2018-12-15T12:36:00Z">
              <w:rPr>
                <w:b/>
                <w:bCs/>
              </w:rPr>
            </w:rPrChange>
          </w:rPr>
          <w:t xml:space="preserve"> AS-IS</w:t>
        </w:r>
      </w:ins>
      <w:ins w:id="246" w:author="Claus" w:date="2018-12-15T12:40:00Z">
        <w:r w:rsidR="00C25F8E">
          <w:rPr>
            <w:lang w:val="en-US"/>
          </w:rPr>
          <w:t>.</w:t>
        </w:r>
      </w:ins>
    </w:p>
    <w:p w:rsidR="00473C7B" w:rsidRDefault="00C82689" w:rsidP="00552589">
      <w:r>
        <w:lastRenderedPageBreak/>
        <w:t>Medarbejderen i trælasten skal foretage mange skridt</w:t>
      </w:r>
      <w:ins w:id="247" w:author="Claus" w:date="2018-12-13T21:14:00Z">
        <w:r w:rsidR="00812593">
          <w:t>,</w:t>
        </w:r>
      </w:ins>
      <w:r>
        <w:t xml:space="preserve"> før et tilbud kan afsendes. Nogle af disse </w:t>
      </w:r>
      <w:ins w:id="248" w:author="Claus" w:date="2018-12-13T20:58:00Z">
        <w:r w:rsidR="001F2209">
          <w:t xml:space="preserve">skal </w:t>
        </w:r>
      </w:ins>
      <w:del w:id="249" w:author="Claus" w:date="2018-12-13T20:58:00Z">
        <w:r w:rsidDel="001F2209">
          <w:delText>kan</w:delText>
        </w:r>
      </w:del>
      <w:r>
        <w:t xml:space="preserve"> kunden </w:t>
      </w:r>
      <w:ins w:id="250" w:author="Claus" w:date="2018-12-13T20:58:00Z">
        <w:r w:rsidR="001F2209">
          <w:t xml:space="preserve">fremover </w:t>
        </w:r>
      </w:ins>
      <w:r>
        <w:t>selv foretage, inden han/hun afsender en forespørgsel</w:t>
      </w:r>
      <w:ins w:id="251" w:author="Claus" w:date="2018-12-13T20:58:00Z">
        <w:r w:rsidR="001F2209">
          <w:t>, nemlig</w:t>
        </w:r>
      </w:ins>
      <w:del w:id="252" w:author="Claus" w:date="2018-12-13T20:58:00Z">
        <w:r w:rsidDel="001F2209">
          <w:delText>;</w:delText>
        </w:r>
      </w:del>
      <w:r>
        <w:t xml:space="preserve"> valg af tagbelægning og beklædning. </w:t>
      </w:r>
      <w:ins w:id="253" w:author="Claus" w:date="2018-12-15T11:55:00Z">
        <w:r w:rsidR="0010475B">
          <w:t>Andre skridt kan håndteres elektronisk.</w:t>
        </w:r>
      </w:ins>
    </w:p>
    <w:p w:rsidR="00C82689" w:rsidRDefault="00C82689" w:rsidP="00552589">
      <w:r>
        <w:t xml:space="preserve">Det er </w:t>
      </w:r>
      <w:del w:id="254" w:author="Claus" w:date="2018-12-14T11:21:00Z">
        <w:r w:rsidDel="0081437D">
          <w:delText xml:space="preserve">også </w:delText>
        </w:r>
      </w:del>
      <w:ins w:id="255" w:author="Claus" w:date="2018-12-14T11:21:00Z">
        <w:r w:rsidR="0081437D">
          <w:t xml:space="preserve">endvidere </w:t>
        </w:r>
      </w:ins>
      <w:r>
        <w:t>vanskeligt at afgøre</w:t>
      </w:r>
      <w:ins w:id="256" w:author="Claus" w:date="2018-12-13T21:15:00Z">
        <w:r w:rsidR="00812593">
          <w:t>,</w:t>
        </w:r>
      </w:ins>
      <w:r>
        <w:t xml:space="preserve"> hvordan medarbejderen holder styr på</w:t>
      </w:r>
      <w:ins w:id="257" w:author="Claus" w:date="2018-12-13T21:15:00Z">
        <w:r w:rsidR="00812593">
          <w:t>,</w:t>
        </w:r>
      </w:ins>
      <w:r>
        <w:t xml:space="preserve"> hvor langt en forespørgsel er kommet i forløbet, da kommunikationen tilsyneladende udelukkende foregår pr. </w:t>
      </w:r>
      <w:ins w:id="258" w:author="Claus" w:date="2018-12-13T21:15:00Z">
        <w:r w:rsidR="00812593">
          <w:t>e-</w:t>
        </w:r>
      </w:ins>
      <w:r>
        <w:t>mail og telefon. Måske er en forespørgsel kun en forespørgsel indtil et tilbud oprettes</w:t>
      </w:r>
      <w:ins w:id="259" w:author="Claus" w:date="2018-12-13T21:00:00Z">
        <w:r w:rsidR="001F2209">
          <w:t xml:space="preserve">, </w:t>
        </w:r>
      </w:ins>
      <w:ins w:id="260" w:author="Claus" w:date="2018-12-13T21:01:00Z">
        <w:r w:rsidR="001F2209">
          <w:t>tilbuddet</w:t>
        </w:r>
      </w:ins>
      <w:ins w:id="261" w:author="Claus" w:date="2018-12-13T21:00:00Z">
        <w:r w:rsidR="001F2209">
          <w:t xml:space="preserve"> </w:t>
        </w:r>
      </w:ins>
      <w:del w:id="262" w:author="Claus" w:date="2018-12-13T21:00:00Z">
        <w:r w:rsidDel="001F2209">
          <w:delText xml:space="preserve"> og et tilbud </w:delText>
        </w:r>
      </w:del>
      <w:r>
        <w:t xml:space="preserve">bliver senere </w:t>
      </w:r>
      <w:ins w:id="263" w:author="Claus" w:date="2018-12-13T21:00:00Z">
        <w:r w:rsidR="001F2209">
          <w:t xml:space="preserve">evt. </w:t>
        </w:r>
      </w:ins>
      <w:r>
        <w:t xml:space="preserve">til en ordrebekræftelse. </w:t>
      </w:r>
      <w:del w:id="264" w:author="Claus" w:date="2018-12-13T21:01:00Z">
        <w:r w:rsidDel="001F2209">
          <w:delText xml:space="preserve">Disse </w:delText>
        </w:r>
      </w:del>
      <w:ins w:id="265" w:author="Claus" w:date="2018-12-13T21:01:00Z">
        <w:r w:rsidR="001F2209">
          <w:t xml:space="preserve">Denne </w:t>
        </w:r>
      </w:ins>
      <w:r>
        <w:t>uklarhed</w:t>
      </w:r>
      <w:del w:id="266" w:author="Claus" w:date="2018-12-13T21:01:00Z">
        <w:r w:rsidDel="001F2209">
          <w:delText>er</w:delText>
        </w:r>
      </w:del>
      <w:r>
        <w:t xml:space="preserve"> skal det fremtidige system eliminere. Vi har derfor opstillet flg. tilstandsdiagram for en forespørgsel</w:t>
      </w:r>
      <w:ins w:id="267" w:author="Claus" w:date="2018-12-14T11:21:00Z">
        <w:r w:rsidR="0081437D">
          <w:t xml:space="preserve"> for at skabe overblik</w:t>
        </w:r>
      </w:ins>
      <w:r>
        <w:t>:</w:t>
      </w:r>
    </w:p>
    <w:p w:rsidR="00D21BEA" w:rsidRDefault="00D21BEA">
      <w:pPr>
        <w:keepNext/>
        <w:rPr>
          <w:ins w:id="268" w:author="Claus" w:date="2018-12-15T12:40:00Z"/>
        </w:rPr>
      </w:pPr>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7.15pt" o:ole="">
            <v:imagedata r:id="rId8" o:title=""/>
          </v:shape>
          <o:OLEObject Type="Link" ProgID="Visio.Drawing.11" ShapeID="_x0000_i1025" DrawAspect="Content" r:id="rId9" UpdateMode="Always">
            <o:LinkType>EnhancedMetaFile</o:LinkType>
            <o:LockedField>false</o:LockedField>
            <o:FieldCodes>\f 0</o:FieldCodes>
          </o:OLEObject>
        </w:object>
      </w:r>
    </w:p>
    <w:p w:rsidR="00D21BEA" w:rsidRDefault="00C25F8E">
      <w:pPr>
        <w:pStyle w:val="Billedtekst"/>
        <w:pPrChange w:id="269" w:author="Claus" w:date="2018-12-15T12:40:00Z">
          <w:pPr/>
        </w:pPrChange>
      </w:pPr>
      <w:ins w:id="270" w:author="Claus" w:date="2018-12-15T12:40:00Z">
        <w:r>
          <w:t xml:space="preserve">Figur </w:t>
        </w:r>
        <w:r w:rsidR="00B40E8C">
          <w:fldChar w:fldCharType="begin"/>
        </w:r>
        <w:r>
          <w:instrText xml:space="preserve"> SEQ Figur \* ARABIC </w:instrText>
        </w:r>
      </w:ins>
      <w:r w:rsidR="00B40E8C">
        <w:fldChar w:fldCharType="separate"/>
      </w:r>
      <w:ins w:id="271" w:author="Claus" w:date="2018-12-15T17:54:00Z">
        <w:r w:rsidR="008C018D">
          <w:rPr>
            <w:noProof/>
          </w:rPr>
          <w:t>2</w:t>
        </w:r>
      </w:ins>
      <w:ins w:id="272" w:author="Claus" w:date="2018-12-15T12:40:00Z">
        <w:r w:rsidR="00B40E8C">
          <w:fldChar w:fldCharType="end"/>
        </w:r>
        <w:r>
          <w:t xml:space="preserve"> – Tilstandsdiagram for forespørgsel.</w:t>
        </w:r>
      </w:ins>
    </w:p>
    <w:p w:rsidR="00BA6254" w:rsidDel="00426195" w:rsidRDefault="00426195" w:rsidP="00552589">
      <w:pPr>
        <w:rPr>
          <w:del w:id="273" w:author="Claus" w:date="2018-12-13T21:05:00Z"/>
        </w:rPr>
      </w:pPr>
      <w:ins w:id="274" w:author="Claus" w:date="2018-12-13T21:03:00Z">
        <w:r>
          <w:t>Da</w:t>
        </w:r>
      </w:ins>
      <w:ins w:id="275" w:author="Claus" w:date="2018-12-15T11:58:00Z">
        <w:r w:rsidR="0010475B">
          <w:t xml:space="preserve"> de fleste af</w:t>
        </w:r>
      </w:ins>
      <w:ins w:id="276" w:author="Claus" w:date="2018-12-13T21:03:00Z">
        <w:r>
          <w:t xml:space="preserve"> tilstandene har en varighed, må de persisteres i databasen</w:t>
        </w:r>
      </w:ins>
      <w:ins w:id="277" w:author="Claus" w:date="2018-12-13T21:04:00Z">
        <w:r>
          <w:t>, f.eks. som en attribut på en forespørgselstabel</w:t>
        </w:r>
      </w:ins>
      <w:ins w:id="278" w:author="Claus" w:date="2018-12-13T21:03:00Z">
        <w:r>
          <w:t xml:space="preserve">. </w:t>
        </w:r>
      </w:ins>
      <w:del w:id="279" w:author="Claus" w:date="2018-12-13T21:02:00Z">
        <w:r w:rsidR="00BA6254" w:rsidDel="001F2209">
          <w:delText xml:space="preserve">Man kunne også vælge at anskue </w:delText>
        </w:r>
      </w:del>
      <w:ins w:id="280" w:author="Claus" w:date="2018-12-13T21:02:00Z">
        <w:r w:rsidR="001F2209">
          <w:t xml:space="preserve">Hvis </w:t>
        </w:r>
      </w:ins>
      <w:r w:rsidR="00BA6254">
        <w:t xml:space="preserve">tilstandene </w:t>
      </w:r>
      <w:ins w:id="281" w:author="Claus" w:date="2018-12-13T21:02:00Z">
        <w:r w:rsidR="001F2209">
          <w:t xml:space="preserve">i stedet anskues </w:t>
        </w:r>
      </w:ins>
      <w:r w:rsidR="00BA6254">
        <w:t xml:space="preserve">som forskellige entiteter, </w:t>
      </w:r>
      <w:ins w:id="282" w:author="Claus" w:date="2018-12-13T21:02:00Z">
        <w:r>
          <w:t>har det andre konsekvenser</w:t>
        </w:r>
      </w:ins>
      <w:ins w:id="283" w:author="Claus" w:date="2018-12-13T21:05:00Z">
        <w:r>
          <w:t>, som det fremgår i afsnittet om databasen.</w:t>
        </w:r>
      </w:ins>
      <w:del w:id="284" w:author="Claus" w:date="2018-12-13T21:05:00Z">
        <w:r w:rsidR="00BA6254" w:rsidDel="00426195">
          <w:delText>idet en forespørgsel bliver til et tilbud og senere en</w:delText>
        </w:r>
      </w:del>
      <w:ins w:id="285" w:author="Claus" w:date="2018-12-13T21:05:00Z">
        <w:r w:rsidDel="00426195">
          <w:t xml:space="preserve"> </w:t>
        </w:r>
      </w:ins>
      <w:del w:id="286"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87" w:author="Claus" w:date="2018-12-13T13:55:00Z">
        <w:r w:rsidDel="006866A2">
          <w:delText xml:space="preserve">især </w:delText>
        </w:r>
      </w:del>
      <w:r>
        <w:t>mærke til hvor mange opgaver det nu påhviler serveren at håndtere og hvor forenklet arbejdsgangen for medarbejderen i carport afd. er.</w:t>
      </w:r>
    </w:p>
    <w:p w:rsidR="00D21BEA" w:rsidRDefault="00D676C0">
      <w:pPr>
        <w:keepNext/>
        <w:rPr>
          <w:ins w:id="288" w:author="Claus" w:date="2018-12-15T12:40:00Z"/>
        </w:rPr>
        <w:pPrChange w:id="289"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D21BEA" w:rsidRDefault="00C25F8E">
      <w:pPr>
        <w:pStyle w:val="Billedtekst"/>
        <w:pPrChange w:id="290" w:author="Claus" w:date="2018-12-15T12:40:00Z">
          <w:pPr>
            <w:jc w:val="center"/>
          </w:pPr>
        </w:pPrChange>
      </w:pPr>
      <w:ins w:id="291" w:author="Claus" w:date="2018-12-15T12:40:00Z">
        <w:r>
          <w:t xml:space="preserve">Figur </w:t>
        </w:r>
        <w:r w:rsidR="00B40E8C">
          <w:fldChar w:fldCharType="begin"/>
        </w:r>
        <w:r>
          <w:instrText xml:space="preserve"> SEQ Figur \* ARABIC </w:instrText>
        </w:r>
      </w:ins>
      <w:r w:rsidR="00B40E8C">
        <w:fldChar w:fldCharType="separate"/>
      </w:r>
      <w:ins w:id="292" w:author="Claus" w:date="2018-12-15T17:54:00Z">
        <w:r w:rsidR="008C018D">
          <w:rPr>
            <w:noProof/>
          </w:rPr>
          <w:t>3</w:t>
        </w:r>
      </w:ins>
      <w:ins w:id="293" w:author="Claus" w:date="2018-12-15T12:40:00Z">
        <w:r w:rsidR="00B40E8C">
          <w:fldChar w:fldCharType="end"/>
        </w:r>
        <w:r>
          <w:t xml:space="preserve"> </w:t>
        </w:r>
      </w:ins>
      <w:ins w:id="294" w:author="Claus" w:date="2018-12-15T12:41:00Z">
        <w:r>
          <w:t>–</w:t>
        </w:r>
      </w:ins>
      <w:ins w:id="295" w:author="Claus" w:date="2018-12-15T12:40:00Z">
        <w:r>
          <w:t xml:space="preserve"> Aktivitetsdiagra</w:t>
        </w:r>
      </w:ins>
      <w:ins w:id="296" w:author="Claus" w:date="2018-12-15T12:41:00Z">
        <w:r>
          <w:t>m for Fog Carporte TO-BE.</w:t>
        </w:r>
      </w:ins>
    </w:p>
    <w:p w:rsidR="00EC75FF" w:rsidRDefault="00B307C8" w:rsidP="00552589">
      <w:pPr>
        <w:rPr>
          <w:ins w:id="297" w:author="Claus" w:date="2018-12-13T14:16:00Z"/>
        </w:rPr>
      </w:pPr>
      <w:del w:id="298" w:author="Claus" w:date="2018-12-13T14:16:00Z">
        <w:r w:rsidDel="002C605A">
          <w:lastRenderedPageBreak/>
          <w:delText>Af disse brugsmønstre er flg. userstories beskrevet fuldt ud:</w:delText>
        </w:r>
      </w:del>
      <w:ins w:id="299"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300"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301">
          <w:tblGrid>
            <w:gridCol w:w="675"/>
            <w:gridCol w:w="142"/>
            <w:gridCol w:w="1255"/>
            <w:gridCol w:w="572"/>
            <w:gridCol w:w="488"/>
            <w:gridCol w:w="3806"/>
            <w:gridCol w:w="1026"/>
            <w:gridCol w:w="1890"/>
          </w:tblGrid>
        </w:tblGridChange>
      </w:tblGrid>
      <w:tr w:rsidR="006B388D" w:rsidRPr="001B0E62" w:rsidTr="006B388D">
        <w:trPr>
          <w:cnfStyle w:val="100000000000"/>
          <w:trHeight w:val="20"/>
          <w:ins w:id="302" w:author="Claus" w:date="2018-12-13T15:08:00Z"/>
          <w:trPrChange w:id="303" w:author="Claus" w:date="2018-12-13T15:23:00Z">
            <w:trPr>
              <w:trHeight w:val="20"/>
            </w:trPr>
          </w:trPrChange>
        </w:trPr>
        <w:tc>
          <w:tcPr>
            <w:cnfStyle w:val="001000000100"/>
            <w:tcW w:w="817" w:type="dxa"/>
            <w:hideMark/>
            <w:tcPrChange w:id="304" w:author="Claus" w:date="2018-12-13T15:23:00Z">
              <w:tcPr>
                <w:tcW w:w="675" w:type="dxa"/>
                <w:hideMark/>
              </w:tcPr>
            </w:tcPrChange>
          </w:tcPr>
          <w:p w:rsidR="00096E66" w:rsidRPr="001B0E62" w:rsidRDefault="00096E66" w:rsidP="0022680F">
            <w:pPr>
              <w:cnfStyle w:val="101000000100"/>
              <w:rPr>
                <w:ins w:id="305" w:author="Claus" w:date="2018-12-13T15:08:00Z"/>
                <w:rFonts w:eastAsia="Times New Roman" w:cstheme="minorHAnsi"/>
                <w:lang w:eastAsia="da-DK"/>
              </w:rPr>
            </w:pPr>
            <w:ins w:id="306" w:author="Claus" w:date="2018-12-13T15:08:00Z">
              <w:r w:rsidRPr="001B0E62">
                <w:rPr>
                  <w:rFonts w:eastAsia="Times New Roman" w:cstheme="minorHAnsi"/>
                  <w:color w:val="FFFFFF"/>
                  <w:lang w:eastAsia="da-DK"/>
                </w:rPr>
                <w:t>ID</w:t>
              </w:r>
            </w:ins>
          </w:p>
        </w:tc>
        <w:tc>
          <w:tcPr>
            <w:tcW w:w="1255" w:type="dxa"/>
            <w:hideMark/>
            <w:tcPrChange w:id="307" w:author="Claus" w:date="2018-12-13T15:23:00Z">
              <w:tcPr>
                <w:tcW w:w="1397" w:type="dxa"/>
                <w:gridSpan w:val="2"/>
                <w:hideMark/>
              </w:tcPr>
            </w:tcPrChange>
          </w:tcPr>
          <w:p w:rsidR="00096E66" w:rsidRPr="001B0E62" w:rsidRDefault="00096E66" w:rsidP="0022680F">
            <w:pPr>
              <w:cnfStyle w:val="100000000000"/>
              <w:rPr>
                <w:ins w:id="308" w:author="Claus" w:date="2018-12-13T15:08:00Z"/>
                <w:rFonts w:eastAsia="Times New Roman" w:cstheme="minorHAnsi"/>
                <w:lang w:eastAsia="da-DK"/>
              </w:rPr>
            </w:pPr>
            <w:ins w:id="309" w:author="Claus" w:date="2018-12-13T15:08:00Z">
              <w:r w:rsidRPr="001B0E62">
                <w:rPr>
                  <w:rFonts w:eastAsia="Times New Roman" w:cstheme="minorHAnsi"/>
                  <w:color w:val="FFFFFF"/>
                  <w:lang w:eastAsia="da-DK"/>
                </w:rPr>
                <w:t>Navn</w:t>
              </w:r>
            </w:ins>
          </w:p>
        </w:tc>
        <w:tc>
          <w:tcPr>
            <w:tcW w:w="572" w:type="dxa"/>
            <w:hideMark/>
            <w:tcPrChange w:id="310" w:author="Claus" w:date="2018-12-13T15:23:00Z">
              <w:tcPr>
                <w:tcW w:w="0" w:type="auto"/>
                <w:hideMark/>
              </w:tcPr>
            </w:tcPrChange>
          </w:tcPr>
          <w:p w:rsidR="00096E66" w:rsidRPr="001B0E62" w:rsidRDefault="00096E66" w:rsidP="0022680F">
            <w:pPr>
              <w:cnfStyle w:val="100000000000"/>
              <w:rPr>
                <w:ins w:id="311" w:author="Claus" w:date="2018-12-13T15:08:00Z"/>
                <w:rFonts w:eastAsia="Times New Roman" w:cstheme="minorHAnsi"/>
                <w:lang w:eastAsia="da-DK"/>
              </w:rPr>
            </w:pPr>
            <w:proofErr w:type="spellStart"/>
            <w:ins w:id="312" w:author="Claus" w:date="2018-12-13T15:08:00Z">
              <w:r w:rsidRPr="001B0E62">
                <w:rPr>
                  <w:rFonts w:eastAsia="Times New Roman" w:cstheme="minorHAnsi"/>
                  <w:color w:val="FFFFFF"/>
                  <w:lang w:eastAsia="da-DK"/>
                </w:rPr>
                <w:t>Imp</w:t>
              </w:r>
              <w:proofErr w:type="spellEnd"/>
            </w:ins>
          </w:p>
        </w:tc>
        <w:tc>
          <w:tcPr>
            <w:tcW w:w="488" w:type="dxa"/>
            <w:hideMark/>
            <w:tcPrChange w:id="313" w:author="Claus" w:date="2018-12-13T15:23:00Z">
              <w:tcPr>
                <w:tcW w:w="0" w:type="auto"/>
                <w:hideMark/>
              </w:tcPr>
            </w:tcPrChange>
          </w:tcPr>
          <w:p w:rsidR="00096E66" w:rsidRPr="001B0E62" w:rsidRDefault="00096E66" w:rsidP="0022680F">
            <w:pPr>
              <w:cnfStyle w:val="100000000000"/>
              <w:rPr>
                <w:ins w:id="314" w:author="Claus" w:date="2018-12-13T15:08:00Z"/>
                <w:rFonts w:eastAsia="Times New Roman" w:cstheme="minorHAnsi"/>
                <w:lang w:eastAsia="da-DK"/>
              </w:rPr>
            </w:pPr>
            <w:proofErr w:type="spellStart"/>
            <w:ins w:id="315" w:author="Claus" w:date="2018-12-13T15:08:00Z">
              <w:r w:rsidRPr="001B0E62">
                <w:rPr>
                  <w:rFonts w:eastAsia="Times New Roman" w:cstheme="minorHAnsi"/>
                  <w:color w:val="FFFFFF"/>
                  <w:lang w:eastAsia="da-DK"/>
                </w:rPr>
                <w:t>Est</w:t>
              </w:r>
              <w:proofErr w:type="spellEnd"/>
            </w:ins>
          </w:p>
        </w:tc>
        <w:tc>
          <w:tcPr>
            <w:tcW w:w="3806" w:type="dxa"/>
            <w:hideMark/>
            <w:tcPrChange w:id="316" w:author="Claus" w:date="2018-12-13T15:23:00Z">
              <w:tcPr>
                <w:tcW w:w="0" w:type="auto"/>
                <w:hideMark/>
              </w:tcPr>
            </w:tcPrChange>
          </w:tcPr>
          <w:p w:rsidR="00096E66" w:rsidRPr="001B0E62" w:rsidRDefault="00096E66" w:rsidP="0022680F">
            <w:pPr>
              <w:cnfStyle w:val="100000000000"/>
              <w:rPr>
                <w:ins w:id="317" w:author="Claus" w:date="2018-12-13T15:08:00Z"/>
                <w:rFonts w:eastAsia="Times New Roman" w:cstheme="minorHAnsi"/>
                <w:lang w:eastAsia="da-DK"/>
              </w:rPr>
            </w:pPr>
            <w:proofErr w:type="spellStart"/>
            <w:ins w:id="318"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319" w:author="Claus" w:date="2018-12-13T15:23:00Z">
              <w:tcPr>
                <w:tcW w:w="0" w:type="auto"/>
                <w:hideMark/>
              </w:tcPr>
            </w:tcPrChange>
          </w:tcPr>
          <w:p w:rsidR="00096E66" w:rsidRPr="001B0E62" w:rsidRDefault="00096E66" w:rsidP="0022680F">
            <w:pPr>
              <w:cnfStyle w:val="100000000000"/>
              <w:rPr>
                <w:ins w:id="320" w:author="Claus" w:date="2018-12-13T15:08:00Z"/>
                <w:rFonts w:eastAsia="Times New Roman" w:cstheme="minorHAnsi"/>
                <w:lang w:eastAsia="da-DK"/>
              </w:rPr>
            </w:pPr>
            <w:ins w:id="321" w:author="Claus" w:date="2018-12-13T15:08:00Z">
              <w:r w:rsidRPr="001B0E62">
                <w:rPr>
                  <w:rFonts w:eastAsia="Times New Roman" w:cstheme="minorHAnsi"/>
                  <w:color w:val="FFFFFF"/>
                  <w:lang w:eastAsia="da-DK"/>
                </w:rPr>
                <w:t>Notes</w:t>
              </w:r>
            </w:ins>
          </w:p>
        </w:tc>
        <w:tc>
          <w:tcPr>
            <w:tcW w:w="1890" w:type="dxa"/>
            <w:hideMark/>
            <w:tcPrChange w:id="322" w:author="Claus" w:date="2018-12-13T15:23:00Z">
              <w:tcPr>
                <w:tcW w:w="0" w:type="auto"/>
                <w:hideMark/>
              </w:tcPr>
            </w:tcPrChange>
          </w:tcPr>
          <w:p w:rsidR="00096E66" w:rsidRPr="001B0E62" w:rsidRDefault="00096E66" w:rsidP="0022680F">
            <w:pPr>
              <w:cnfStyle w:val="100000000000"/>
              <w:rPr>
                <w:ins w:id="323" w:author="Claus" w:date="2018-12-13T15:08:00Z"/>
                <w:rFonts w:eastAsia="Times New Roman" w:cstheme="minorHAnsi"/>
                <w:lang w:eastAsia="da-DK"/>
              </w:rPr>
            </w:pPr>
            <w:ins w:id="324"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325" w:author="Claus" w:date="2018-12-13T15:08:00Z"/>
          <w:trPrChange w:id="326" w:author="Claus" w:date="2018-12-13T15:23:00Z">
            <w:trPr>
              <w:trHeight w:val="20"/>
            </w:trPr>
          </w:trPrChange>
        </w:trPr>
        <w:tc>
          <w:tcPr>
            <w:cnfStyle w:val="001000000000"/>
            <w:tcW w:w="817" w:type="dxa"/>
            <w:hideMark/>
            <w:tcPrChange w:id="327" w:author="Claus" w:date="2018-12-13T15:23:00Z">
              <w:tcPr>
                <w:tcW w:w="675" w:type="dxa"/>
                <w:hideMark/>
              </w:tcPr>
            </w:tcPrChange>
          </w:tcPr>
          <w:p w:rsidR="00096E66" w:rsidRPr="001B0E62" w:rsidRDefault="006B388D" w:rsidP="0022680F">
            <w:pPr>
              <w:cnfStyle w:val="001000100000"/>
              <w:rPr>
                <w:ins w:id="328" w:author="Claus" w:date="2018-12-13T15:08:00Z"/>
                <w:rFonts w:eastAsia="Times New Roman" w:cstheme="minorHAnsi"/>
                <w:lang w:eastAsia="da-DK"/>
              </w:rPr>
            </w:pPr>
            <w:ins w:id="329" w:author="Claus" w:date="2018-12-13T15:23:00Z">
              <w:r>
                <w:rPr>
                  <w:rFonts w:eastAsia="Times New Roman" w:cstheme="minorHAnsi"/>
                  <w:color w:val="000000"/>
                  <w:lang w:eastAsia="da-DK"/>
                </w:rPr>
                <w:t>US-</w:t>
              </w:r>
            </w:ins>
            <w:ins w:id="330" w:author="Claus" w:date="2018-12-13T15:08:00Z">
              <w:r w:rsidR="00096E66" w:rsidRPr="001B0E62">
                <w:rPr>
                  <w:rFonts w:eastAsia="Times New Roman" w:cstheme="minorHAnsi"/>
                  <w:color w:val="000000"/>
                  <w:lang w:eastAsia="da-DK"/>
                </w:rPr>
                <w:t>6</w:t>
              </w:r>
            </w:ins>
          </w:p>
        </w:tc>
        <w:tc>
          <w:tcPr>
            <w:tcW w:w="1255" w:type="dxa"/>
            <w:hideMark/>
            <w:tcPrChange w:id="331" w:author="Claus" w:date="2018-12-13T15:23:00Z">
              <w:tcPr>
                <w:tcW w:w="1397" w:type="dxa"/>
                <w:gridSpan w:val="2"/>
                <w:hideMark/>
              </w:tcPr>
            </w:tcPrChange>
          </w:tcPr>
          <w:p w:rsidR="00096E66" w:rsidRPr="001B0E62" w:rsidRDefault="00096E66" w:rsidP="0022680F">
            <w:pPr>
              <w:cnfStyle w:val="000000100000"/>
              <w:rPr>
                <w:ins w:id="332" w:author="Claus" w:date="2018-12-13T15:08:00Z"/>
                <w:rFonts w:eastAsia="Times New Roman" w:cstheme="minorHAnsi"/>
                <w:lang w:eastAsia="da-DK"/>
              </w:rPr>
            </w:pPr>
            <w:ins w:id="333" w:author="Claus" w:date="2018-12-13T15:08:00Z">
              <w:r w:rsidRPr="001B0E62">
                <w:rPr>
                  <w:rFonts w:eastAsia="Times New Roman" w:cstheme="minorHAnsi"/>
                  <w:color w:val="000000"/>
                  <w:lang w:eastAsia="da-DK"/>
                </w:rPr>
                <w:t>Afsend carport forespørgsel</w:t>
              </w:r>
            </w:ins>
          </w:p>
        </w:tc>
        <w:tc>
          <w:tcPr>
            <w:tcW w:w="572" w:type="dxa"/>
            <w:hideMark/>
            <w:tcPrChange w:id="334" w:author="Claus" w:date="2018-12-13T15:23:00Z">
              <w:tcPr>
                <w:tcW w:w="0" w:type="auto"/>
                <w:hideMark/>
              </w:tcPr>
            </w:tcPrChange>
          </w:tcPr>
          <w:p w:rsidR="00096E66" w:rsidRPr="001B0E62" w:rsidRDefault="00096E66" w:rsidP="0022680F">
            <w:pPr>
              <w:cnfStyle w:val="000000100000"/>
              <w:rPr>
                <w:ins w:id="335" w:author="Claus" w:date="2018-12-13T15:08:00Z"/>
                <w:rFonts w:eastAsia="Times New Roman" w:cstheme="minorHAnsi"/>
                <w:lang w:eastAsia="da-DK"/>
              </w:rPr>
            </w:pPr>
            <w:ins w:id="336" w:author="Claus" w:date="2018-12-13T15:08:00Z">
              <w:r w:rsidRPr="001B0E62">
                <w:rPr>
                  <w:rFonts w:eastAsia="Times New Roman" w:cstheme="minorHAnsi"/>
                  <w:color w:val="000000"/>
                  <w:lang w:eastAsia="da-DK"/>
                </w:rPr>
                <w:t>50</w:t>
              </w:r>
            </w:ins>
          </w:p>
        </w:tc>
        <w:tc>
          <w:tcPr>
            <w:tcW w:w="488" w:type="dxa"/>
            <w:hideMark/>
            <w:tcPrChange w:id="337" w:author="Claus" w:date="2018-12-13T15:23:00Z">
              <w:tcPr>
                <w:tcW w:w="0" w:type="auto"/>
                <w:hideMark/>
              </w:tcPr>
            </w:tcPrChange>
          </w:tcPr>
          <w:p w:rsidR="00096E66" w:rsidRPr="001B0E62" w:rsidRDefault="00096E66" w:rsidP="0022680F">
            <w:pPr>
              <w:cnfStyle w:val="000000100000"/>
              <w:rPr>
                <w:ins w:id="338" w:author="Claus" w:date="2018-12-13T15:08:00Z"/>
                <w:rFonts w:eastAsia="Times New Roman" w:cstheme="minorHAnsi"/>
                <w:lang w:eastAsia="da-DK"/>
              </w:rPr>
            </w:pPr>
            <w:ins w:id="339" w:author="Claus" w:date="2018-12-13T15:08:00Z">
              <w:r w:rsidRPr="001B0E62">
                <w:rPr>
                  <w:rFonts w:eastAsia="Times New Roman" w:cstheme="minorHAnsi"/>
                  <w:color w:val="000000"/>
                  <w:lang w:eastAsia="da-DK"/>
                </w:rPr>
                <w:t>2</w:t>
              </w:r>
            </w:ins>
          </w:p>
        </w:tc>
        <w:tc>
          <w:tcPr>
            <w:tcW w:w="3806" w:type="dxa"/>
            <w:hideMark/>
            <w:tcPrChange w:id="340" w:author="Claus" w:date="2018-12-13T15:23:00Z">
              <w:tcPr>
                <w:tcW w:w="0" w:type="auto"/>
                <w:hideMark/>
              </w:tcPr>
            </w:tcPrChange>
          </w:tcPr>
          <w:p w:rsidR="00096E66" w:rsidRPr="001B0E62" w:rsidRDefault="00096E66" w:rsidP="0022680F">
            <w:pPr>
              <w:cnfStyle w:val="000000100000"/>
              <w:rPr>
                <w:ins w:id="341" w:author="Claus" w:date="2018-12-13T15:08:00Z"/>
                <w:rFonts w:eastAsia="Times New Roman" w:cstheme="minorHAnsi"/>
                <w:lang w:eastAsia="da-DK"/>
              </w:rPr>
            </w:pPr>
            <w:ins w:id="342"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43" w:author="Claus" w:date="2018-12-13T15:23:00Z">
              <w:tcPr>
                <w:tcW w:w="0" w:type="auto"/>
                <w:hideMark/>
              </w:tcPr>
            </w:tcPrChange>
          </w:tcPr>
          <w:p w:rsidR="00096E66" w:rsidRPr="001B0E62" w:rsidRDefault="00096E66" w:rsidP="0022680F">
            <w:pPr>
              <w:cnfStyle w:val="000000100000"/>
              <w:rPr>
                <w:ins w:id="344" w:author="Claus" w:date="2018-12-13T15:08:00Z"/>
                <w:rFonts w:eastAsia="Times New Roman" w:cstheme="minorHAnsi"/>
                <w:lang w:eastAsia="da-DK"/>
              </w:rPr>
            </w:pPr>
            <w:ins w:id="345" w:author="Claus" w:date="2018-12-13T15:08:00Z">
              <w:r w:rsidRPr="001B0E62">
                <w:rPr>
                  <w:rFonts w:eastAsia="Times New Roman" w:cstheme="minorHAnsi"/>
                  <w:color w:val="000000"/>
                  <w:lang w:eastAsia="da-DK"/>
                </w:rPr>
                <w:t>Kræver DB, unit test.</w:t>
              </w:r>
            </w:ins>
          </w:p>
        </w:tc>
        <w:tc>
          <w:tcPr>
            <w:tcW w:w="1890" w:type="dxa"/>
            <w:hideMark/>
            <w:tcPrChange w:id="346" w:author="Claus" w:date="2018-12-13T15:23:00Z">
              <w:tcPr>
                <w:tcW w:w="0" w:type="auto"/>
                <w:hideMark/>
              </w:tcPr>
            </w:tcPrChange>
          </w:tcPr>
          <w:p w:rsidR="00096E66" w:rsidRPr="001B0E62" w:rsidRDefault="00096E66" w:rsidP="0022680F">
            <w:pPr>
              <w:cnfStyle w:val="000000100000"/>
              <w:rPr>
                <w:ins w:id="347" w:author="Claus" w:date="2018-12-13T15:08:00Z"/>
                <w:rFonts w:eastAsia="Times New Roman" w:cstheme="minorHAnsi"/>
                <w:lang w:eastAsia="da-DK"/>
              </w:rPr>
            </w:pPr>
            <w:ins w:id="348"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49" w:author="Claus" w:date="2018-12-13T15:08:00Z"/>
                <w:rFonts w:eastAsia="Times New Roman" w:cstheme="minorHAnsi"/>
                <w:lang w:eastAsia="da-DK"/>
              </w:rPr>
            </w:pPr>
            <w:ins w:id="350"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351" w:author="Claus" w:date="2018-12-13T15:24:00Z"/>
        </w:trPr>
        <w:tc>
          <w:tcPr>
            <w:cnfStyle w:val="001000000000"/>
            <w:tcW w:w="817" w:type="dxa"/>
            <w:hideMark/>
          </w:tcPr>
          <w:p w:rsidR="006B388D" w:rsidRDefault="006B388D" w:rsidP="0022680F">
            <w:pPr>
              <w:rPr>
                <w:ins w:id="352" w:author="Claus" w:date="2018-12-13T15:24:00Z"/>
                <w:rFonts w:eastAsia="Times New Roman" w:cstheme="minorHAnsi"/>
                <w:color w:val="000000"/>
                <w:lang w:eastAsia="da-DK"/>
              </w:rPr>
            </w:pPr>
            <w:ins w:id="353"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54" w:author="Claus" w:date="2018-12-13T15:24:00Z"/>
                <w:rFonts w:eastAsia="Times New Roman" w:cstheme="minorHAnsi"/>
                <w:color w:val="000000"/>
                <w:lang w:eastAsia="da-DK"/>
              </w:rPr>
            </w:pPr>
            <w:ins w:id="355"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356" w:author="Claus" w:date="2018-12-13T15:25:00Z"/>
        </w:trPr>
        <w:tc>
          <w:tcPr>
            <w:cnfStyle w:val="001000000000"/>
            <w:tcW w:w="817" w:type="dxa"/>
            <w:hideMark/>
          </w:tcPr>
          <w:p w:rsidR="006B388D" w:rsidRDefault="006B388D" w:rsidP="0022680F">
            <w:pPr>
              <w:rPr>
                <w:ins w:id="357" w:author="Claus" w:date="2018-12-13T15:25:00Z"/>
                <w:rFonts w:eastAsia="Times New Roman" w:cstheme="minorHAnsi"/>
                <w:color w:val="000000"/>
                <w:lang w:eastAsia="da-DK"/>
              </w:rPr>
            </w:pPr>
            <w:ins w:id="358"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59" w:author="Claus" w:date="2018-12-13T15:25:00Z"/>
                <w:rFonts w:eastAsia="Times New Roman" w:cstheme="minorHAnsi"/>
                <w:color w:val="000000"/>
                <w:lang w:eastAsia="da-DK"/>
              </w:rPr>
            </w:pPr>
            <w:ins w:id="360"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61" w:author="Claus" w:date="2018-12-13T15:25:00Z"/>
        </w:trPr>
        <w:tc>
          <w:tcPr>
            <w:cnfStyle w:val="001000000000"/>
            <w:tcW w:w="817" w:type="dxa"/>
            <w:hideMark/>
          </w:tcPr>
          <w:p w:rsidR="006B388D" w:rsidRDefault="006B388D" w:rsidP="0022680F">
            <w:pPr>
              <w:rPr>
                <w:ins w:id="362" w:author="Claus" w:date="2018-12-13T15:25:00Z"/>
                <w:rFonts w:eastAsia="Times New Roman" w:cstheme="minorHAnsi"/>
                <w:color w:val="000000"/>
                <w:lang w:eastAsia="da-DK"/>
              </w:rPr>
            </w:pPr>
            <w:ins w:id="363"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64" w:author="Claus" w:date="2018-12-13T15:25:00Z"/>
                <w:rFonts w:eastAsia="Times New Roman" w:cstheme="minorHAnsi"/>
                <w:color w:val="000000"/>
                <w:lang w:eastAsia="da-DK"/>
              </w:rPr>
            </w:pPr>
            <w:ins w:id="365" w:author="Claus" w:date="2018-12-13T15:25:00Z">
              <w:r>
                <w:rPr>
                  <w:rFonts w:eastAsia="Times New Roman" w:cstheme="minorHAnsi"/>
                  <w:color w:val="000000"/>
                  <w:lang w:eastAsia="da-DK"/>
                </w:rPr>
                <w:t xml:space="preserve">Opret tabellerne </w:t>
              </w:r>
            </w:ins>
            <w:ins w:id="366"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367" w:author="Claus" w:date="2018-12-13T15:26:00Z"/>
        </w:trPr>
        <w:tc>
          <w:tcPr>
            <w:cnfStyle w:val="001000000000"/>
            <w:tcW w:w="817" w:type="dxa"/>
            <w:hideMark/>
          </w:tcPr>
          <w:p w:rsidR="006B388D" w:rsidRDefault="006B388D" w:rsidP="0022680F">
            <w:pPr>
              <w:rPr>
                <w:ins w:id="368" w:author="Claus" w:date="2018-12-13T15:26:00Z"/>
                <w:rFonts w:eastAsia="Times New Roman" w:cstheme="minorHAnsi"/>
                <w:color w:val="000000"/>
                <w:lang w:eastAsia="da-DK"/>
              </w:rPr>
            </w:pPr>
            <w:ins w:id="369"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70" w:author="Claus" w:date="2018-12-13T15:26:00Z"/>
                <w:rFonts w:eastAsia="Times New Roman" w:cstheme="minorHAnsi"/>
                <w:color w:val="000000"/>
                <w:lang w:eastAsia="da-DK"/>
              </w:rPr>
            </w:pPr>
            <w:ins w:id="371"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72" w:author="Claus" w:date="2018-12-13T15:26:00Z"/>
        </w:trPr>
        <w:tc>
          <w:tcPr>
            <w:cnfStyle w:val="001000000000"/>
            <w:tcW w:w="817" w:type="dxa"/>
            <w:hideMark/>
          </w:tcPr>
          <w:p w:rsidR="006B388D" w:rsidRDefault="006B388D" w:rsidP="0022680F">
            <w:pPr>
              <w:rPr>
                <w:ins w:id="373" w:author="Claus" w:date="2018-12-13T15:26:00Z"/>
                <w:rFonts w:eastAsia="Times New Roman" w:cstheme="minorHAnsi"/>
                <w:color w:val="000000"/>
                <w:lang w:eastAsia="da-DK"/>
              </w:rPr>
            </w:pPr>
            <w:ins w:id="374"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75" w:author="Claus" w:date="2018-12-13T15:26:00Z"/>
                <w:rFonts w:eastAsia="Times New Roman" w:cstheme="minorHAnsi"/>
                <w:color w:val="000000"/>
                <w:lang w:eastAsia="da-DK"/>
              </w:rPr>
            </w:pPr>
            <w:proofErr w:type="spellStart"/>
            <w:ins w:id="376"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377" w:author="Claus" w:date="2018-12-13T15:08:00Z"/>
        </w:trPr>
        <w:tc>
          <w:tcPr>
            <w:cnfStyle w:val="001000000000"/>
            <w:tcW w:w="817" w:type="dxa"/>
            <w:hideMark/>
          </w:tcPr>
          <w:p w:rsidR="00096E66" w:rsidRPr="001B0E62" w:rsidRDefault="006B388D" w:rsidP="0022680F">
            <w:pPr>
              <w:rPr>
                <w:ins w:id="378" w:author="Claus" w:date="2018-12-13T15:08:00Z"/>
                <w:rFonts w:eastAsia="Times New Roman" w:cstheme="minorHAnsi"/>
                <w:lang w:eastAsia="da-DK"/>
              </w:rPr>
            </w:pPr>
            <w:ins w:id="379" w:author="Claus" w:date="2018-12-13T15:23:00Z">
              <w:r>
                <w:rPr>
                  <w:rFonts w:eastAsia="Times New Roman" w:cstheme="minorHAnsi"/>
                  <w:color w:val="000000"/>
                  <w:lang w:eastAsia="da-DK"/>
                </w:rPr>
                <w:t>US-</w:t>
              </w:r>
            </w:ins>
            <w:ins w:id="380"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81" w:author="Claus" w:date="2018-12-13T15:08:00Z"/>
                <w:rFonts w:eastAsia="Times New Roman" w:cstheme="minorHAnsi"/>
                <w:lang w:eastAsia="da-DK"/>
              </w:rPr>
            </w:pPr>
            <w:ins w:id="382"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83" w:author="Claus" w:date="2018-12-13T15:08:00Z"/>
                <w:rFonts w:eastAsia="Times New Roman" w:cstheme="minorHAnsi"/>
                <w:lang w:eastAsia="da-DK"/>
              </w:rPr>
            </w:pPr>
            <w:ins w:id="384"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85" w:author="Claus" w:date="2018-12-13T15:08:00Z"/>
                <w:rFonts w:eastAsia="Times New Roman" w:cstheme="minorHAnsi"/>
                <w:lang w:eastAsia="da-DK"/>
              </w:rPr>
            </w:pPr>
            <w:ins w:id="386"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87" w:author="Claus" w:date="2018-12-13T15:08:00Z"/>
                <w:rFonts w:eastAsia="Times New Roman" w:cstheme="minorHAnsi"/>
                <w:lang w:eastAsia="da-DK"/>
              </w:rPr>
            </w:pPr>
            <w:ins w:id="388"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89" w:author="Claus" w:date="2018-12-13T15:08:00Z"/>
                <w:rFonts w:eastAsia="Times New Roman" w:cstheme="minorHAnsi"/>
                <w:lang w:eastAsia="da-DK"/>
              </w:rPr>
            </w:pPr>
            <w:ins w:id="390"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91" w:author="Claus" w:date="2018-12-13T15:08:00Z"/>
                <w:rFonts w:eastAsia="Times New Roman" w:cstheme="minorHAnsi"/>
                <w:lang w:eastAsia="da-DK"/>
              </w:rPr>
            </w:pPr>
            <w:ins w:id="392"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93" w:author="Claus" w:date="2018-12-13T15:08:00Z"/>
                <w:rFonts w:eastAsia="Times New Roman" w:cstheme="minorHAnsi"/>
                <w:lang w:eastAsia="da-DK"/>
              </w:rPr>
            </w:pPr>
            <w:ins w:id="394"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395"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396" w:author="Claus" w:date="2018-12-13T15:27:00Z"/>
        </w:trPr>
        <w:tc>
          <w:tcPr>
            <w:cnfStyle w:val="001000000000"/>
            <w:tcW w:w="817" w:type="dxa"/>
            <w:hideMark/>
          </w:tcPr>
          <w:p w:rsidR="006B388D" w:rsidRDefault="006B388D" w:rsidP="0022680F">
            <w:pPr>
              <w:rPr>
                <w:ins w:id="397" w:author="Claus" w:date="2018-12-13T15:27:00Z"/>
                <w:rFonts w:eastAsia="Times New Roman" w:cstheme="minorHAnsi"/>
                <w:color w:val="000000"/>
                <w:lang w:eastAsia="da-DK"/>
              </w:rPr>
            </w:pPr>
            <w:ins w:id="398"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399" w:author="Claus" w:date="2018-12-13T15:27:00Z"/>
                <w:rFonts w:eastAsia="Times New Roman" w:cstheme="minorHAnsi"/>
                <w:color w:val="000000"/>
                <w:lang w:eastAsia="da-DK"/>
              </w:rPr>
            </w:pPr>
            <w:proofErr w:type="spellStart"/>
            <w:ins w:id="400"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401" w:author="Claus" w:date="2018-12-13T15:27:00Z"/>
        </w:trPr>
        <w:tc>
          <w:tcPr>
            <w:cnfStyle w:val="001000000000"/>
            <w:tcW w:w="817" w:type="dxa"/>
            <w:hideMark/>
          </w:tcPr>
          <w:p w:rsidR="006B388D" w:rsidRDefault="006B388D" w:rsidP="0022680F">
            <w:pPr>
              <w:rPr>
                <w:ins w:id="402" w:author="Claus" w:date="2018-12-13T15:27:00Z"/>
                <w:rFonts w:eastAsia="Times New Roman" w:cstheme="minorHAnsi"/>
                <w:color w:val="000000"/>
                <w:lang w:eastAsia="da-DK"/>
              </w:rPr>
            </w:pPr>
            <w:ins w:id="403"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404" w:author="Claus" w:date="2018-12-13T15:27:00Z"/>
                <w:rFonts w:eastAsia="Times New Roman" w:cstheme="minorHAnsi"/>
                <w:color w:val="000000"/>
                <w:lang w:eastAsia="da-DK"/>
              </w:rPr>
            </w:pPr>
            <w:ins w:id="405"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406" w:author="Claus" w:date="2018-12-13T15:27:00Z"/>
        </w:trPr>
        <w:tc>
          <w:tcPr>
            <w:cnfStyle w:val="001000000000"/>
            <w:tcW w:w="817" w:type="dxa"/>
            <w:hideMark/>
          </w:tcPr>
          <w:p w:rsidR="006B388D" w:rsidRDefault="006B388D" w:rsidP="0022680F">
            <w:pPr>
              <w:rPr>
                <w:ins w:id="407" w:author="Claus" w:date="2018-12-13T15:27:00Z"/>
                <w:rFonts w:eastAsia="Times New Roman" w:cstheme="minorHAnsi"/>
                <w:color w:val="000000"/>
                <w:lang w:eastAsia="da-DK"/>
              </w:rPr>
            </w:pPr>
            <w:ins w:id="408"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409" w:author="Claus" w:date="2018-12-13T15:27:00Z"/>
                <w:rFonts w:eastAsia="Times New Roman" w:cstheme="minorHAnsi"/>
                <w:color w:val="000000"/>
                <w:lang w:eastAsia="da-DK"/>
              </w:rPr>
            </w:pPr>
            <w:ins w:id="410"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411" w:author="Claus" w:date="2018-12-13T15:28:00Z"/>
        </w:trPr>
        <w:tc>
          <w:tcPr>
            <w:cnfStyle w:val="001000000000"/>
            <w:tcW w:w="817" w:type="dxa"/>
            <w:hideMark/>
          </w:tcPr>
          <w:p w:rsidR="006B388D" w:rsidRDefault="006B388D" w:rsidP="0022680F">
            <w:pPr>
              <w:rPr>
                <w:ins w:id="412" w:author="Claus" w:date="2018-12-13T15:28:00Z"/>
                <w:rFonts w:eastAsia="Times New Roman" w:cstheme="minorHAnsi"/>
                <w:color w:val="000000"/>
                <w:lang w:eastAsia="da-DK"/>
              </w:rPr>
            </w:pPr>
            <w:ins w:id="413"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414" w:author="Claus" w:date="2018-12-13T15:28:00Z"/>
                <w:rFonts w:eastAsia="Times New Roman" w:cstheme="minorHAnsi"/>
                <w:color w:val="000000"/>
                <w:lang w:eastAsia="da-DK"/>
              </w:rPr>
            </w:pPr>
            <w:ins w:id="415"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D21BEA" w:rsidTr="0022680F">
        <w:trPr>
          <w:trHeight w:val="20"/>
          <w:ins w:id="416" w:author="Claus" w:date="2018-12-13T15:28:00Z"/>
        </w:trPr>
        <w:tc>
          <w:tcPr>
            <w:cnfStyle w:val="001000000000"/>
            <w:tcW w:w="817" w:type="dxa"/>
            <w:hideMark/>
          </w:tcPr>
          <w:p w:rsidR="006B388D" w:rsidRDefault="006B388D" w:rsidP="0022680F">
            <w:pPr>
              <w:rPr>
                <w:ins w:id="417" w:author="Claus" w:date="2018-12-13T15:28:00Z"/>
                <w:rFonts w:eastAsia="Times New Roman" w:cstheme="minorHAnsi"/>
                <w:color w:val="000000"/>
                <w:lang w:eastAsia="da-DK"/>
              </w:rPr>
            </w:pPr>
            <w:ins w:id="418" w:author="Claus" w:date="2018-12-13T15:28:00Z">
              <w:r>
                <w:rPr>
                  <w:rFonts w:eastAsia="Times New Roman" w:cstheme="minorHAnsi"/>
                  <w:color w:val="000000"/>
                  <w:lang w:eastAsia="da-DK"/>
                </w:rPr>
                <w:t>T-47</w:t>
              </w:r>
            </w:ins>
          </w:p>
        </w:tc>
        <w:tc>
          <w:tcPr>
            <w:tcW w:w="9037" w:type="dxa"/>
            <w:gridSpan w:val="6"/>
            <w:hideMark/>
          </w:tcPr>
          <w:p w:rsidR="006B388D" w:rsidRPr="006B388D" w:rsidRDefault="00B40E8C" w:rsidP="006B388D">
            <w:pPr>
              <w:spacing w:after="200" w:line="276" w:lineRule="auto"/>
              <w:cnfStyle w:val="000000000000"/>
              <w:rPr>
                <w:ins w:id="419" w:author="Claus" w:date="2018-12-13T15:28:00Z"/>
                <w:rFonts w:eastAsia="Times New Roman" w:cstheme="minorHAnsi"/>
                <w:color w:val="000000"/>
                <w:lang w:val="en-US" w:eastAsia="da-DK"/>
                <w:rPrChange w:id="420" w:author="Claus" w:date="2018-12-13T15:29:00Z">
                  <w:rPr>
                    <w:ins w:id="421" w:author="Claus" w:date="2018-12-13T15:28:00Z"/>
                    <w:rFonts w:eastAsia="Times New Roman" w:cstheme="minorHAnsi"/>
                    <w:color w:val="000000"/>
                    <w:lang w:eastAsia="da-DK"/>
                  </w:rPr>
                </w:rPrChange>
              </w:rPr>
            </w:pPr>
            <w:proofErr w:type="spellStart"/>
            <w:ins w:id="422" w:author="Claus" w:date="2018-12-13T15:28:00Z">
              <w:r w:rsidRPr="00B40E8C">
                <w:rPr>
                  <w:rFonts w:eastAsia="Times New Roman" w:cstheme="minorHAnsi"/>
                  <w:color w:val="000000"/>
                  <w:lang w:val="en-US" w:eastAsia="da-DK"/>
                  <w:rPrChange w:id="423" w:author="Claus" w:date="2018-12-13T15:29:00Z">
                    <w:rPr>
                      <w:rFonts w:eastAsia="Times New Roman" w:cstheme="minorHAnsi"/>
                      <w:color w:val="000000"/>
                      <w:lang w:eastAsia="da-DK"/>
                    </w:rPr>
                  </w:rPrChange>
                </w:rPr>
                <w:t>UnknownCommand</w:t>
              </w:r>
              <w:proofErr w:type="spellEnd"/>
              <w:r w:rsidRPr="00B40E8C">
                <w:rPr>
                  <w:rFonts w:eastAsia="Times New Roman" w:cstheme="minorHAnsi"/>
                  <w:color w:val="000000"/>
                  <w:lang w:val="en-US" w:eastAsia="da-DK"/>
                  <w:rPrChange w:id="424" w:author="Claus" w:date="2018-12-13T15:29:00Z">
                    <w:rPr>
                      <w:rFonts w:eastAsia="Times New Roman" w:cstheme="minorHAnsi"/>
                      <w:color w:val="000000"/>
                      <w:lang w:eastAsia="da-DK"/>
                    </w:rPr>
                  </w:rPrChange>
                </w:rPr>
                <w:t xml:space="preserve">, </w:t>
              </w:r>
            </w:ins>
            <w:proofErr w:type="spellStart"/>
            <w:ins w:id="425" w:author="Claus" w:date="2018-12-13T15:29:00Z">
              <w:r w:rsidRPr="00B40E8C">
                <w:rPr>
                  <w:rFonts w:eastAsia="Times New Roman" w:cstheme="minorHAnsi"/>
                  <w:color w:val="000000"/>
                  <w:lang w:val="en-US" w:eastAsia="da-DK"/>
                  <w:rPrChange w:id="426" w:author="Claus" w:date="2018-12-13T15:29:00Z">
                    <w:rPr>
                      <w:rFonts w:eastAsia="Times New Roman" w:cstheme="minorHAnsi"/>
                      <w:color w:val="000000"/>
                      <w:lang w:eastAsia="da-DK"/>
                    </w:rPr>
                  </w:rPrChange>
                </w:rPr>
                <w:t>ShowSingleRequestCommand</w:t>
              </w:r>
              <w:proofErr w:type="spellEnd"/>
              <w:r w:rsidRPr="00B40E8C">
                <w:rPr>
                  <w:rFonts w:eastAsia="Times New Roman" w:cstheme="minorHAnsi"/>
                  <w:color w:val="000000"/>
                  <w:lang w:val="en-US" w:eastAsia="da-DK"/>
                  <w:rPrChange w:id="427" w:author="Claus" w:date="2018-12-13T15:29:00Z">
                    <w:rPr>
                      <w:rFonts w:eastAsia="Times New Roman" w:cstheme="minorHAnsi"/>
                      <w:color w:val="000000"/>
                      <w:lang w:eastAsia="da-DK"/>
                    </w:rPr>
                  </w:rPrChange>
                </w:rPr>
                <w:t xml:space="preserve"> </w:t>
              </w:r>
              <w:proofErr w:type="spellStart"/>
              <w:r w:rsidRPr="00B40E8C">
                <w:rPr>
                  <w:rFonts w:eastAsia="Times New Roman" w:cstheme="minorHAnsi"/>
                  <w:color w:val="000000"/>
                  <w:lang w:val="en-US" w:eastAsia="da-DK"/>
                  <w:rPrChange w:id="428" w:author="Claus" w:date="2018-12-13T15:29:00Z">
                    <w:rPr>
                      <w:rFonts w:eastAsia="Times New Roman" w:cstheme="minorHAnsi"/>
                      <w:color w:val="000000"/>
                      <w:lang w:eastAsia="da-DK"/>
                    </w:rPr>
                  </w:rPrChange>
                </w:rPr>
                <w:t>og</w:t>
              </w:r>
              <w:proofErr w:type="spellEnd"/>
              <w:r w:rsidRPr="00B40E8C">
                <w:rPr>
                  <w:rFonts w:eastAsia="Times New Roman" w:cstheme="minorHAnsi"/>
                  <w:color w:val="000000"/>
                  <w:lang w:val="en-US" w:eastAsia="da-DK"/>
                  <w:rPrChange w:id="429" w:author="Claus" w:date="2018-12-13T15:29:00Z">
                    <w:rPr>
                      <w:rFonts w:eastAsia="Times New Roman" w:cstheme="minorHAnsi"/>
                      <w:color w:val="000000"/>
                      <w:lang w:eastAsia="da-DK"/>
                    </w:rPr>
                  </w:rPrChange>
                </w:rPr>
                <w:t xml:space="preserve"> </w:t>
              </w:r>
              <w:proofErr w:type="spellStart"/>
              <w:r w:rsidRPr="00B40E8C">
                <w:rPr>
                  <w:rFonts w:eastAsia="Times New Roman" w:cstheme="minorHAnsi"/>
                  <w:color w:val="000000"/>
                  <w:lang w:val="en-US" w:eastAsia="da-DK"/>
                  <w:rPrChange w:id="430" w:author="Claus" w:date="2018-12-13T15:29:00Z">
                    <w:rPr>
                      <w:rFonts w:eastAsia="Times New Roman" w:cstheme="minorHAnsi"/>
                      <w:color w:val="000000"/>
                      <w:lang w:eastAsia="da-DK"/>
                    </w:rPr>
                  </w:rPrChange>
                </w:rPr>
                <w:t>ShowRequestsCommand</w:t>
              </w:r>
              <w:proofErr w:type="spellEnd"/>
              <w:r w:rsidRPr="00B40E8C">
                <w:rPr>
                  <w:rFonts w:eastAsia="Times New Roman" w:cstheme="minorHAnsi"/>
                  <w:color w:val="000000"/>
                  <w:lang w:val="en-US" w:eastAsia="da-DK"/>
                  <w:rPrChange w:id="431"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B40E8C">
                <w:rPr>
                  <w:rFonts w:eastAsia="Times New Roman" w:cstheme="minorHAnsi"/>
                  <w:color w:val="000000"/>
                  <w:lang w:val="en-US" w:eastAsia="da-DK"/>
                  <w:rPrChange w:id="432"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433" w:author="Claus" w:date="2018-12-13T15:29:00Z"/>
        </w:trPr>
        <w:tc>
          <w:tcPr>
            <w:cnfStyle w:val="001000000000"/>
            <w:tcW w:w="817" w:type="dxa"/>
            <w:hideMark/>
          </w:tcPr>
          <w:p w:rsidR="006B388D" w:rsidRDefault="006B388D" w:rsidP="0022680F">
            <w:pPr>
              <w:rPr>
                <w:ins w:id="434" w:author="Claus" w:date="2018-12-13T15:29:00Z"/>
                <w:rFonts w:eastAsia="Times New Roman" w:cstheme="minorHAnsi"/>
                <w:color w:val="000000"/>
                <w:lang w:eastAsia="da-DK"/>
              </w:rPr>
            </w:pPr>
            <w:ins w:id="435" w:author="Claus" w:date="2018-12-13T15:29:00Z">
              <w:r>
                <w:rPr>
                  <w:rFonts w:eastAsia="Times New Roman" w:cstheme="minorHAnsi"/>
                  <w:color w:val="000000"/>
                  <w:lang w:eastAsia="da-DK"/>
                </w:rPr>
                <w:t>T-48</w:t>
              </w:r>
            </w:ins>
          </w:p>
        </w:tc>
        <w:tc>
          <w:tcPr>
            <w:tcW w:w="9037" w:type="dxa"/>
            <w:gridSpan w:val="6"/>
            <w:hideMark/>
          </w:tcPr>
          <w:p w:rsidR="00D21BEA" w:rsidRDefault="00B40E8C">
            <w:pPr>
              <w:spacing w:after="200" w:line="276" w:lineRule="auto"/>
              <w:contextualSpacing/>
              <w:cnfStyle w:val="000000100000"/>
              <w:rPr>
                <w:ins w:id="436" w:author="Claus" w:date="2018-12-13T15:29:00Z"/>
                <w:rFonts w:eastAsia="Times New Roman" w:cstheme="minorHAnsi"/>
                <w:color w:val="000000"/>
                <w:lang w:eastAsia="da-DK"/>
                <w:rPrChange w:id="437" w:author="Claus" w:date="2018-12-13T15:29:00Z">
                  <w:rPr>
                    <w:ins w:id="438" w:author="Claus" w:date="2018-12-13T15:29:00Z"/>
                    <w:rFonts w:eastAsia="Times New Roman" w:cstheme="minorHAnsi"/>
                    <w:color w:val="000000"/>
                    <w:lang w:val="en-US" w:eastAsia="da-DK"/>
                  </w:rPr>
                </w:rPrChange>
              </w:rPr>
              <w:pPrChange w:id="439" w:author="Claus" w:date="2018-12-14T11:22:00Z">
                <w:pPr>
                  <w:spacing w:after="200" w:line="276" w:lineRule="auto"/>
                  <w:ind w:left="720"/>
                  <w:contextualSpacing/>
                  <w:cnfStyle w:val="000000100000"/>
                </w:pPr>
              </w:pPrChange>
            </w:pPr>
            <w:ins w:id="440" w:author="Claus" w:date="2018-12-13T15:29:00Z">
              <w:r w:rsidRPr="00B40E8C">
                <w:rPr>
                  <w:rFonts w:eastAsia="Times New Roman" w:cstheme="minorHAnsi"/>
                  <w:color w:val="000000"/>
                  <w:lang w:eastAsia="da-DK"/>
                  <w:rPrChange w:id="441"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B40E8C">
                <w:rPr>
                  <w:rFonts w:eastAsia="Times New Roman" w:cstheme="minorHAnsi"/>
                  <w:color w:val="000000"/>
                  <w:lang w:eastAsia="da-DK"/>
                  <w:rPrChange w:id="442" w:author="Claus" w:date="2018-12-13T15:29:00Z">
                    <w:rPr>
                      <w:rFonts w:eastAsia="Times New Roman" w:cstheme="minorHAnsi"/>
                      <w:color w:val="000000"/>
                      <w:lang w:val="en-US" w:eastAsia="da-DK"/>
                    </w:rPr>
                  </w:rPrChange>
                </w:rPr>
                <w:t>system.</w:t>
              </w:r>
            </w:ins>
          </w:p>
        </w:tc>
      </w:tr>
      <w:tr w:rsidR="006B388D" w:rsidRPr="006B388D" w:rsidTr="0022680F">
        <w:trPr>
          <w:trHeight w:val="20"/>
          <w:ins w:id="443" w:author="Claus" w:date="2018-12-13T15:29:00Z"/>
        </w:trPr>
        <w:tc>
          <w:tcPr>
            <w:cnfStyle w:val="001000000000"/>
            <w:tcW w:w="817" w:type="dxa"/>
            <w:hideMark/>
          </w:tcPr>
          <w:p w:rsidR="006B388D" w:rsidRDefault="006B388D" w:rsidP="0022680F">
            <w:pPr>
              <w:rPr>
                <w:ins w:id="444" w:author="Claus" w:date="2018-12-13T15:29:00Z"/>
                <w:rFonts w:eastAsia="Times New Roman" w:cstheme="minorHAnsi"/>
                <w:color w:val="000000"/>
                <w:lang w:eastAsia="da-DK"/>
              </w:rPr>
            </w:pPr>
            <w:ins w:id="445"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46" w:author="Claus" w:date="2018-12-13T15:29:00Z"/>
                <w:rFonts w:eastAsia="Times New Roman" w:cstheme="minorHAnsi"/>
                <w:color w:val="000000"/>
                <w:lang w:eastAsia="da-DK"/>
              </w:rPr>
            </w:pPr>
            <w:ins w:id="447"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448" w:author="Claus" w:date="2018-12-13T15:30:00Z"/>
        </w:trPr>
        <w:tc>
          <w:tcPr>
            <w:cnfStyle w:val="001000000000"/>
            <w:tcW w:w="817" w:type="dxa"/>
            <w:hideMark/>
          </w:tcPr>
          <w:p w:rsidR="006B388D" w:rsidRDefault="006B388D" w:rsidP="0022680F">
            <w:pPr>
              <w:rPr>
                <w:ins w:id="449" w:author="Claus" w:date="2018-12-13T15:30:00Z"/>
                <w:rFonts w:eastAsia="Times New Roman" w:cstheme="minorHAnsi"/>
                <w:color w:val="000000"/>
                <w:lang w:eastAsia="da-DK"/>
              </w:rPr>
            </w:pPr>
            <w:ins w:id="450"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51" w:author="Claus" w:date="2018-12-13T15:30:00Z"/>
                <w:rFonts w:eastAsia="Times New Roman" w:cstheme="minorHAnsi"/>
                <w:color w:val="000000"/>
                <w:lang w:eastAsia="da-DK"/>
              </w:rPr>
            </w:pPr>
            <w:ins w:id="452" w:author="Claus" w:date="2018-12-13T15:30:00Z">
              <w:r>
                <w:rPr>
                  <w:rFonts w:eastAsia="Times New Roman" w:cstheme="minorHAnsi"/>
                  <w:color w:val="000000"/>
                  <w:lang w:eastAsia="da-DK"/>
                </w:rPr>
                <w:t>Facade i data lag.</w:t>
              </w:r>
            </w:ins>
          </w:p>
        </w:tc>
      </w:tr>
      <w:tr w:rsidR="006B388D" w:rsidRPr="006B388D" w:rsidTr="0022680F">
        <w:trPr>
          <w:trHeight w:val="20"/>
          <w:ins w:id="453" w:author="Claus" w:date="2018-12-13T15:30:00Z"/>
        </w:trPr>
        <w:tc>
          <w:tcPr>
            <w:cnfStyle w:val="001000000000"/>
            <w:tcW w:w="817" w:type="dxa"/>
            <w:hideMark/>
          </w:tcPr>
          <w:p w:rsidR="006B388D" w:rsidRDefault="006B388D" w:rsidP="0022680F">
            <w:pPr>
              <w:rPr>
                <w:ins w:id="454" w:author="Claus" w:date="2018-12-13T15:30:00Z"/>
                <w:rFonts w:eastAsia="Times New Roman" w:cstheme="minorHAnsi"/>
                <w:color w:val="000000"/>
                <w:lang w:eastAsia="da-DK"/>
              </w:rPr>
            </w:pPr>
            <w:ins w:id="455"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56" w:author="Claus" w:date="2018-12-13T15:30:00Z"/>
                <w:rFonts w:eastAsia="Times New Roman" w:cstheme="minorHAnsi"/>
                <w:color w:val="000000"/>
                <w:lang w:eastAsia="da-DK"/>
              </w:rPr>
            </w:pPr>
            <w:proofErr w:type="spellStart"/>
            <w:ins w:id="457"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458" w:author="Claus" w:date="2018-12-13T15:30:00Z"/>
        </w:trPr>
        <w:tc>
          <w:tcPr>
            <w:cnfStyle w:val="001000000000"/>
            <w:tcW w:w="817" w:type="dxa"/>
            <w:hideMark/>
          </w:tcPr>
          <w:p w:rsidR="006B388D" w:rsidRDefault="006B388D" w:rsidP="0022680F">
            <w:pPr>
              <w:rPr>
                <w:ins w:id="459" w:author="Claus" w:date="2018-12-13T15:30:00Z"/>
                <w:rFonts w:eastAsia="Times New Roman" w:cstheme="minorHAnsi"/>
                <w:color w:val="000000"/>
                <w:lang w:eastAsia="da-DK"/>
              </w:rPr>
            </w:pPr>
            <w:ins w:id="460"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61" w:author="Claus" w:date="2018-12-13T15:30:00Z"/>
                <w:rFonts w:eastAsia="Times New Roman" w:cstheme="minorHAnsi"/>
                <w:color w:val="000000"/>
                <w:lang w:eastAsia="da-DK"/>
              </w:rPr>
            </w:pPr>
            <w:ins w:id="462"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63" w:author="Claus" w:date="2018-12-13T15:30:00Z"/>
        </w:trPr>
        <w:tc>
          <w:tcPr>
            <w:cnfStyle w:val="001000000000"/>
            <w:tcW w:w="817" w:type="dxa"/>
            <w:hideMark/>
          </w:tcPr>
          <w:p w:rsidR="006B388D" w:rsidRDefault="006B388D" w:rsidP="0022680F">
            <w:pPr>
              <w:rPr>
                <w:ins w:id="464" w:author="Claus" w:date="2018-12-13T15:30:00Z"/>
                <w:rFonts w:eastAsia="Times New Roman" w:cstheme="minorHAnsi"/>
                <w:color w:val="000000"/>
                <w:lang w:eastAsia="da-DK"/>
              </w:rPr>
            </w:pPr>
            <w:ins w:id="465"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66" w:author="Claus" w:date="2018-12-13T15:30:00Z"/>
                <w:rFonts w:eastAsia="Times New Roman" w:cstheme="minorHAnsi"/>
                <w:color w:val="000000"/>
                <w:lang w:eastAsia="da-DK"/>
              </w:rPr>
            </w:pPr>
            <w:ins w:id="467"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68" w:author="Claus" w:date="2018-12-13T15:08:00Z"/>
        </w:trPr>
        <w:tc>
          <w:tcPr>
            <w:cnfStyle w:val="001000000000"/>
            <w:tcW w:w="817" w:type="dxa"/>
            <w:hideMark/>
          </w:tcPr>
          <w:p w:rsidR="00096E66" w:rsidRPr="001B0E62" w:rsidRDefault="006B388D" w:rsidP="0022680F">
            <w:pPr>
              <w:rPr>
                <w:ins w:id="469" w:author="Claus" w:date="2018-12-13T15:08:00Z"/>
                <w:rFonts w:eastAsia="Times New Roman" w:cstheme="minorHAnsi"/>
                <w:lang w:eastAsia="da-DK"/>
              </w:rPr>
            </w:pPr>
            <w:ins w:id="470" w:author="Claus" w:date="2018-12-13T15:23:00Z">
              <w:r>
                <w:rPr>
                  <w:rFonts w:eastAsia="Times New Roman" w:cstheme="minorHAnsi"/>
                  <w:color w:val="000000"/>
                  <w:lang w:eastAsia="da-DK"/>
                </w:rPr>
                <w:t>US-</w:t>
              </w:r>
            </w:ins>
            <w:ins w:id="471"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72" w:author="Claus" w:date="2018-12-13T15:08:00Z"/>
                <w:rFonts w:eastAsia="Times New Roman" w:cstheme="minorHAnsi"/>
                <w:lang w:eastAsia="da-DK"/>
              </w:rPr>
            </w:pPr>
            <w:ins w:id="473"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74" w:author="Claus" w:date="2018-12-13T15:08:00Z"/>
                <w:rFonts w:eastAsia="Times New Roman" w:cstheme="minorHAnsi"/>
                <w:lang w:eastAsia="da-DK"/>
              </w:rPr>
            </w:pPr>
            <w:ins w:id="475"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76" w:author="Claus" w:date="2018-12-13T15:08:00Z"/>
                <w:rFonts w:eastAsia="Times New Roman" w:cstheme="minorHAnsi"/>
                <w:lang w:eastAsia="da-DK"/>
              </w:rPr>
            </w:pPr>
            <w:ins w:id="477"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78" w:author="Claus" w:date="2018-12-13T15:08:00Z"/>
                <w:rFonts w:eastAsia="Times New Roman" w:cstheme="minorHAnsi"/>
                <w:color w:val="000000"/>
                <w:lang w:eastAsia="da-DK"/>
              </w:rPr>
            </w:pPr>
            <w:ins w:id="479"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80" w:author="Claus" w:date="2018-12-13T15:08:00Z"/>
                <w:rFonts w:eastAsia="Times New Roman" w:cstheme="minorHAnsi"/>
                <w:color w:val="000000"/>
                <w:lang w:eastAsia="da-DK"/>
              </w:rPr>
            </w:pPr>
            <w:ins w:id="481"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82" w:author="Claus" w:date="2018-12-13T15:08:00Z"/>
                <w:rFonts w:eastAsia="Times New Roman" w:cstheme="minorHAnsi"/>
                <w:color w:val="000000"/>
                <w:lang w:eastAsia="da-DK"/>
              </w:rPr>
            </w:pPr>
            <w:ins w:id="483"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84" w:author="Claus" w:date="2018-12-13T15:08:00Z"/>
                <w:rFonts w:eastAsia="Times New Roman" w:cstheme="minorHAnsi"/>
                <w:color w:val="000000"/>
                <w:lang w:eastAsia="da-DK"/>
              </w:rPr>
            </w:pPr>
            <w:ins w:id="485"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86" w:author="Claus" w:date="2018-12-13T15:08:00Z"/>
                <w:rFonts w:eastAsia="Times New Roman" w:cstheme="minorHAnsi"/>
                <w:lang w:eastAsia="da-DK"/>
              </w:rPr>
            </w:pPr>
            <w:ins w:id="487"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w:t>
              </w:r>
              <w:r w:rsidRPr="001B0E62">
                <w:rPr>
                  <w:rFonts w:eastAsia="Times New Roman" w:cstheme="minorHAnsi"/>
                  <w:color w:val="000000"/>
                  <w:lang w:eastAsia="da-DK"/>
                </w:rPr>
                <w:lastRenderedPageBreak/>
                <w:t>forespørgsler.</w:t>
              </w:r>
            </w:ins>
          </w:p>
        </w:tc>
        <w:tc>
          <w:tcPr>
            <w:tcW w:w="1026" w:type="dxa"/>
            <w:hideMark/>
          </w:tcPr>
          <w:p w:rsidR="00096E66" w:rsidRPr="001B0E62" w:rsidRDefault="00096E66" w:rsidP="0022680F">
            <w:pPr>
              <w:cnfStyle w:val="000000100000"/>
              <w:rPr>
                <w:ins w:id="488" w:author="Claus" w:date="2018-12-13T15:08:00Z"/>
                <w:rFonts w:eastAsia="Times New Roman" w:cstheme="minorHAnsi"/>
                <w:lang w:eastAsia="da-DK"/>
              </w:rPr>
            </w:pPr>
            <w:ins w:id="489" w:author="Claus" w:date="2018-12-13T15:08:00Z">
              <w:r w:rsidRPr="001B0E62">
                <w:rPr>
                  <w:rFonts w:eastAsia="Times New Roman" w:cstheme="minorHAnsi"/>
                  <w:color w:val="000000"/>
                  <w:lang w:eastAsia="da-DK"/>
                </w:rPr>
                <w:lastRenderedPageBreak/>
                <w:t xml:space="preserve"> </w:t>
              </w:r>
            </w:ins>
          </w:p>
        </w:tc>
        <w:tc>
          <w:tcPr>
            <w:tcW w:w="1890" w:type="dxa"/>
            <w:hideMark/>
          </w:tcPr>
          <w:p w:rsidR="00096E66" w:rsidRPr="001B0E62" w:rsidRDefault="00096E66" w:rsidP="0022680F">
            <w:pPr>
              <w:cnfStyle w:val="000000100000"/>
              <w:rPr>
                <w:ins w:id="490" w:author="Claus" w:date="2018-12-13T15:08:00Z"/>
                <w:rFonts w:eastAsia="Times New Roman" w:cstheme="minorHAnsi"/>
                <w:lang w:eastAsia="da-DK"/>
              </w:rPr>
            </w:pPr>
            <w:ins w:id="491"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92" w:author="Claus" w:date="2018-12-13T15:08:00Z"/>
                <w:rFonts w:eastAsia="Times New Roman" w:cstheme="minorHAnsi"/>
                <w:lang w:eastAsia="da-DK"/>
              </w:rPr>
            </w:pPr>
            <w:ins w:id="493"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494"/>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494"/>
            <w:r w:rsidR="0022680F">
              <w:rPr>
                <w:rStyle w:val="Kommentarhenvisning"/>
                <w:b w:val="0"/>
                <w:bCs w:val="0"/>
                <w:color w:val="auto"/>
              </w:rPr>
              <w:commentReference w:id="494"/>
            </w:r>
          </w:p>
        </w:tc>
      </w:tr>
    </w:tbl>
    <w:p w:rsidR="002C605A" w:rsidRDefault="002C605A" w:rsidP="00552589">
      <w:pPr>
        <w:rPr>
          <w:ins w:id="495"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D21BEA" w:rsidRDefault="00A76C8B">
      <w:pPr>
        <w:pStyle w:val="Overskrift1"/>
        <w:rPr>
          <w:ins w:id="496" w:author="Claus" w:date="2018-12-14T11:23:00Z"/>
        </w:rPr>
        <w:pPrChange w:id="497" w:author="Claus" w:date="2018-12-13T15:52:00Z">
          <w:pPr/>
        </w:pPrChange>
      </w:pPr>
      <w:ins w:id="498" w:author="Claus" w:date="2018-12-13T15:52:00Z">
        <w:r>
          <w:t>Domænemodel og ER diagram</w:t>
        </w:r>
      </w:ins>
    </w:p>
    <w:p w:rsidR="00323B0D" w:rsidRDefault="0081437D" w:rsidP="0081437D">
      <w:pPr>
        <w:rPr>
          <w:ins w:id="499" w:author="Claus" w:date="2018-12-15T12:10:00Z"/>
        </w:rPr>
      </w:pPr>
      <w:ins w:id="500" w:author="Claus" w:date="2018-12-14T11:23:00Z">
        <w:r>
          <w:t>Som nævnt i afsnittet ’Krav’</w:t>
        </w:r>
      </w:ins>
      <w:ins w:id="501" w:author="Claus" w:date="2018-12-14T11:24:00Z">
        <w:r>
          <w:t xml:space="preserve">, har vi afledt en række kandidatklasser fra de funktionelle krav. </w:t>
        </w:r>
      </w:ins>
      <w:ins w:id="502" w:author="Claus" w:date="2018-12-15T12:07:00Z">
        <w:r w:rsidR="00323B0D">
          <w:t xml:space="preserve">I listen findes også en række beregningsfunktioner med høj kompleksitet. </w:t>
        </w:r>
      </w:ins>
      <w:ins w:id="503" w:author="Claus" w:date="2018-12-15T12:08:00Z">
        <w:r w:rsidR="00323B0D">
          <w:t xml:space="preserve">Disse har vi forsøgt at deltaljere vha. </w:t>
        </w:r>
        <w:commentRangeStart w:id="504"/>
        <w:r w:rsidR="00323B0D">
          <w:t>pseudokode</w:t>
        </w:r>
      </w:ins>
      <w:ins w:id="505" w:author="Claus" w:date="2018-12-15T12:24:00Z">
        <w:r w:rsidR="001B2587">
          <w:t>, se afsnittet om kode</w:t>
        </w:r>
        <w:commentRangeEnd w:id="504"/>
        <w:r w:rsidR="001B2587">
          <w:rPr>
            <w:rStyle w:val="Kommentarhenvisning"/>
          </w:rPr>
          <w:commentReference w:id="504"/>
        </w:r>
        <w:r w:rsidR="001B2587">
          <w:t>,</w:t>
        </w:r>
      </w:ins>
      <w:ins w:id="506" w:author="Claus" w:date="2018-12-15T12:08:00Z">
        <w:r w:rsidR="00323B0D">
          <w:t xml:space="preserve"> ligesom vi har gransket interviewet nøjere, for at opnå en dybere forståelse af problemområdet</w:t>
        </w:r>
      </w:ins>
      <w:ins w:id="507" w:author="Claus" w:date="2018-12-15T12:09:00Z">
        <w:r w:rsidR="00323B0D">
          <w:t xml:space="preserve"> med fokus på carporte og deres bestanddele. </w:t>
        </w:r>
      </w:ins>
    </w:p>
    <w:p w:rsidR="0081437D" w:rsidRDefault="00323B0D" w:rsidP="0081437D">
      <w:pPr>
        <w:rPr>
          <w:ins w:id="508" w:author="Claus" w:date="2018-12-14T11:39:00Z"/>
        </w:rPr>
      </w:pPr>
      <w:ins w:id="509" w:author="Claus" w:date="2018-12-15T12:10:00Z">
        <w:r>
          <w:t>S</w:t>
        </w:r>
      </w:ins>
      <w:ins w:id="510"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511" w:author="Claus" w:date="2018-12-14T11:41:00Z"/>
        </w:trPr>
        <w:tc>
          <w:tcPr>
            <w:tcW w:w="1955" w:type="dxa"/>
          </w:tcPr>
          <w:p w:rsidR="00984CD6" w:rsidRDefault="00984CD6" w:rsidP="00A43C50">
            <w:pPr>
              <w:rPr>
                <w:ins w:id="512" w:author="Claus" w:date="2018-12-14T11:41:00Z"/>
                <w:i/>
              </w:rPr>
            </w:pPr>
            <w:ins w:id="513" w:author="Claus" w:date="2018-12-14T11:41:00Z">
              <w:r>
                <w:rPr>
                  <w:i/>
                </w:rPr>
                <w:t>Carport</w:t>
              </w:r>
            </w:ins>
          </w:p>
        </w:tc>
        <w:tc>
          <w:tcPr>
            <w:tcW w:w="1955" w:type="dxa"/>
          </w:tcPr>
          <w:p w:rsidR="00984CD6" w:rsidRDefault="00984CD6" w:rsidP="00A43C50">
            <w:pPr>
              <w:rPr>
                <w:ins w:id="514" w:author="Claus" w:date="2018-12-14T11:41:00Z"/>
                <w:i/>
              </w:rPr>
            </w:pPr>
            <w:ins w:id="515" w:author="Claus" w:date="2018-12-14T11:41:00Z">
              <w:r>
                <w:rPr>
                  <w:i/>
                </w:rPr>
                <w:t>Tegning</w:t>
              </w:r>
            </w:ins>
            <w:ins w:id="516" w:author="Claus" w:date="2018-12-14T11:55:00Z">
              <w:r w:rsidR="0082141B">
                <w:rPr>
                  <w:i/>
                </w:rPr>
                <w:t>*</w:t>
              </w:r>
            </w:ins>
          </w:p>
        </w:tc>
        <w:tc>
          <w:tcPr>
            <w:tcW w:w="1956" w:type="dxa"/>
          </w:tcPr>
          <w:p w:rsidR="00984CD6" w:rsidRDefault="00984CD6" w:rsidP="00A43C50">
            <w:pPr>
              <w:rPr>
                <w:ins w:id="517" w:author="Claus" w:date="2018-12-14T11:41:00Z"/>
                <w:i/>
              </w:rPr>
            </w:pPr>
            <w:ins w:id="518" w:author="Claus" w:date="2018-12-14T11:41:00Z">
              <w:r>
                <w:rPr>
                  <w:i/>
                </w:rPr>
                <w:t>Pris</w:t>
              </w:r>
            </w:ins>
            <w:ins w:id="519" w:author="Claus" w:date="2018-12-14T11:55:00Z">
              <w:r w:rsidR="0082141B">
                <w:rPr>
                  <w:i/>
                </w:rPr>
                <w:t xml:space="preserve"> *</w:t>
              </w:r>
            </w:ins>
          </w:p>
        </w:tc>
        <w:tc>
          <w:tcPr>
            <w:tcW w:w="1956" w:type="dxa"/>
          </w:tcPr>
          <w:p w:rsidR="00984CD6" w:rsidRDefault="00984CD6" w:rsidP="00A43C50">
            <w:pPr>
              <w:rPr>
                <w:ins w:id="520" w:author="Claus" w:date="2018-12-14T11:41:00Z"/>
                <w:i/>
              </w:rPr>
            </w:pPr>
            <w:ins w:id="521" w:author="Claus" w:date="2018-12-14T11:41:00Z">
              <w:r>
                <w:rPr>
                  <w:i/>
                </w:rPr>
                <w:t>Design</w:t>
              </w:r>
            </w:ins>
            <w:ins w:id="522" w:author="Claus" w:date="2018-12-14T11:55:00Z">
              <w:r w:rsidR="0082141B">
                <w:rPr>
                  <w:i/>
                </w:rPr>
                <w:t>*</w:t>
              </w:r>
            </w:ins>
          </w:p>
        </w:tc>
        <w:tc>
          <w:tcPr>
            <w:tcW w:w="1956" w:type="dxa"/>
          </w:tcPr>
          <w:p w:rsidR="00984CD6" w:rsidRDefault="00A1147E" w:rsidP="00A1147E">
            <w:pPr>
              <w:rPr>
                <w:ins w:id="523" w:author="Claus" w:date="2018-12-14T11:41:00Z"/>
                <w:i/>
              </w:rPr>
            </w:pPr>
            <w:ins w:id="524" w:author="Claus" w:date="2018-12-14T11:47:00Z">
              <w:r>
                <w:rPr>
                  <w:i/>
                </w:rPr>
                <w:t>F</w:t>
              </w:r>
            </w:ins>
            <w:ins w:id="525" w:author="Claus" w:date="2018-12-14T11:41:00Z">
              <w:r w:rsidR="00984CD6">
                <w:rPr>
                  <w:i/>
                </w:rPr>
                <w:t>orespørgsel</w:t>
              </w:r>
            </w:ins>
          </w:p>
        </w:tc>
      </w:tr>
      <w:tr w:rsidR="00984CD6" w:rsidTr="00A43C50">
        <w:trPr>
          <w:ins w:id="526" w:author="Claus" w:date="2018-12-14T11:41:00Z"/>
        </w:trPr>
        <w:tc>
          <w:tcPr>
            <w:tcW w:w="1955" w:type="dxa"/>
          </w:tcPr>
          <w:p w:rsidR="00984CD6" w:rsidRDefault="00984CD6" w:rsidP="00A43C50">
            <w:pPr>
              <w:rPr>
                <w:ins w:id="527" w:author="Claus" w:date="2018-12-14T11:41:00Z"/>
                <w:i/>
              </w:rPr>
            </w:pPr>
            <w:ins w:id="528" w:author="Claus" w:date="2018-12-14T11:41:00Z">
              <w:r>
                <w:rPr>
                  <w:i/>
                </w:rPr>
                <w:t>Kunde</w:t>
              </w:r>
            </w:ins>
          </w:p>
        </w:tc>
        <w:tc>
          <w:tcPr>
            <w:tcW w:w="1955" w:type="dxa"/>
          </w:tcPr>
          <w:p w:rsidR="00984CD6" w:rsidRDefault="00984CD6" w:rsidP="00A43C50">
            <w:pPr>
              <w:rPr>
                <w:ins w:id="529" w:author="Claus" w:date="2018-12-14T11:41:00Z"/>
                <w:i/>
              </w:rPr>
            </w:pPr>
            <w:ins w:id="530" w:author="Claus" w:date="2018-12-14T11:41:00Z">
              <w:r>
                <w:rPr>
                  <w:i/>
                </w:rPr>
                <w:t>Stykliste</w:t>
              </w:r>
            </w:ins>
          </w:p>
        </w:tc>
        <w:tc>
          <w:tcPr>
            <w:tcW w:w="1956" w:type="dxa"/>
          </w:tcPr>
          <w:p w:rsidR="00984CD6" w:rsidRDefault="00984CD6" w:rsidP="00A43C50">
            <w:pPr>
              <w:rPr>
                <w:ins w:id="531" w:author="Claus" w:date="2018-12-14T11:41:00Z"/>
                <w:i/>
              </w:rPr>
            </w:pPr>
            <w:ins w:id="532" w:author="Claus" w:date="2018-12-14T11:41:00Z">
              <w:r>
                <w:rPr>
                  <w:i/>
                </w:rPr>
                <w:t>Dækningsgrad</w:t>
              </w:r>
            </w:ins>
            <w:ins w:id="533" w:author="Claus" w:date="2018-12-14T11:56:00Z">
              <w:r w:rsidR="0082141B">
                <w:rPr>
                  <w:i/>
                </w:rPr>
                <w:t>*</w:t>
              </w:r>
            </w:ins>
          </w:p>
        </w:tc>
        <w:tc>
          <w:tcPr>
            <w:tcW w:w="1956" w:type="dxa"/>
          </w:tcPr>
          <w:p w:rsidR="00984CD6" w:rsidRDefault="00984CD6" w:rsidP="00A43C50">
            <w:pPr>
              <w:rPr>
                <w:ins w:id="534" w:author="Claus" w:date="2018-12-14T11:41:00Z"/>
                <w:i/>
              </w:rPr>
            </w:pPr>
            <w:ins w:id="535" w:author="Claus" w:date="2018-12-14T11:41:00Z">
              <w:r>
                <w:rPr>
                  <w:i/>
                </w:rPr>
                <w:t>Hjælpetekst</w:t>
              </w:r>
            </w:ins>
            <w:ins w:id="536" w:author="Claus" w:date="2018-12-14T11:56:00Z">
              <w:r w:rsidR="0082141B">
                <w:rPr>
                  <w:i/>
                </w:rPr>
                <w:t>*</w:t>
              </w:r>
            </w:ins>
          </w:p>
        </w:tc>
        <w:tc>
          <w:tcPr>
            <w:tcW w:w="1956" w:type="dxa"/>
          </w:tcPr>
          <w:p w:rsidR="00984CD6" w:rsidRDefault="00984CD6" w:rsidP="00A43C50">
            <w:pPr>
              <w:rPr>
                <w:ins w:id="537" w:author="Claus" w:date="2018-12-14T11:41:00Z"/>
                <w:i/>
              </w:rPr>
            </w:pPr>
            <w:ins w:id="538" w:author="Claus" w:date="2018-12-14T11:41:00Z">
              <w:r>
                <w:rPr>
                  <w:i/>
                </w:rPr>
                <w:t>Vare</w:t>
              </w:r>
            </w:ins>
            <w:ins w:id="539" w:author="Claus" w:date="2018-12-14T11:56:00Z">
              <w:r w:rsidR="0082141B">
                <w:rPr>
                  <w:i/>
                </w:rPr>
                <w:t>*</w:t>
              </w:r>
            </w:ins>
          </w:p>
        </w:tc>
      </w:tr>
      <w:tr w:rsidR="00984CD6" w:rsidTr="00A43C50">
        <w:trPr>
          <w:ins w:id="540" w:author="Claus" w:date="2018-12-14T11:41:00Z"/>
        </w:trPr>
        <w:tc>
          <w:tcPr>
            <w:tcW w:w="1955" w:type="dxa"/>
          </w:tcPr>
          <w:p w:rsidR="00984CD6" w:rsidRDefault="00984CD6" w:rsidP="00A43C50">
            <w:pPr>
              <w:rPr>
                <w:ins w:id="541" w:author="Claus" w:date="2018-12-14T11:41:00Z"/>
                <w:i/>
              </w:rPr>
            </w:pPr>
            <w:ins w:id="542" w:author="Claus" w:date="2018-12-14T11:41:00Z">
              <w:r>
                <w:rPr>
                  <w:i/>
                </w:rPr>
                <w:t>Beskrivelse</w:t>
              </w:r>
            </w:ins>
            <w:ins w:id="543" w:author="Claus" w:date="2018-12-14T11:56:00Z">
              <w:r w:rsidR="0082141B">
                <w:rPr>
                  <w:i/>
                </w:rPr>
                <w:t>*</w:t>
              </w:r>
            </w:ins>
          </w:p>
        </w:tc>
        <w:tc>
          <w:tcPr>
            <w:tcW w:w="1955" w:type="dxa"/>
          </w:tcPr>
          <w:p w:rsidR="00984CD6" w:rsidRDefault="00984CD6" w:rsidP="00A43C50">
            <w:pPr>
              <w:rPr>
                <w:ins w:id="544" w:author="Claus" w:date="2018-12-14T11:41:00Z"/>
                <w:i/>
              </w:rPr>
            </w:pPr>
            <w:ins w:id="545" w:author="Claus" w:date="2018-12-14T11:41:00Z">
              <w:r>
                <w:rPr>
                  <w:i/>
                </w:rPr>
                <w:t>Brugerkonto</w:t>
              </w:r>
            </w:ins>
            <w:ins w:id="546" w:author="Claus" w:date="2018-12-14T11:56:00Z">
              <w:r w:rsidR="0082141B">
                <w:rPr>
                  <w:i/>
                </w:rPr>
                <w:t>*</w:t>
              </w:r>
            </w:ins>
          </w:p>
        </w:tc>
        <w:tc>
          <w:tcPr>
            <w:tcW w:w="1956" w:type="dxa"/>
          </w:tcPr>
          <w:p w:rsidR="00984CD6" w:rsidRDefault="00984CD6" w:rsidP="00A43C50">
            <w:pPr>
              <w:rPr>
                <w:ins w:id="547" w:author="Claus" w:date="2018-12-14T11:41:00Z"/>
                <w:i/>
              </w:rPr>
            </w:pPr>
            <w:ins w:id="548" w:author="Claus" w:date="2018-12-14T11:41:00Z">
              <w:r>
                <w:rPr>
                  <w:i/>
                </w:rPr>
                <w:t>Samlevejledning</w:t>
              </w:r>
            </w:ins>
          </w:p>
        </w:tc>
        <w:tc>
          <w:tcPr>
            <w:tcW w:w="1956" w:type="dxa"/>
          </w:tcPr>
          <w:p w:rsidR="00984CD6" w:rsidRDefault="00984CD6" w:rsidP="00A43C50">
            <w:pPr>
              <w:rPr>
                <w:ins w:id="549" w:author="Claus" w:date="2018-12-14T11:41:00Z"/>
                <w:i/>
              </w:rPr>
            </w:pPr>
            <w:ins w:id="550" w:author="Claus" w:date="2018-12-14T11:41:00Z">
              <w:r>
                <w:rPr>
                  <w:i/>
                </w:rPr>
                <w:t>Faktura</w:t>
              </w:r>
            </w:ins>
            <w:ins w:id="551" w:author="Claus" w:date="2018-12-14T11:56:00Z">
              <w:r w:rsidR="0082141B">
                <w:rPr>
                  <w:i/>
                </w:rPr>
                <w:t>*</w:t>
              </w:r>
            </w:ins>
          </w:p>
        </w:tc>
        <w:tc>
          <w:tcPr>
            <w:tcW w:w="1956" w:type="dxa"/>
          </w:tcPr>
          <w:p w:rsidR="00984CD6" w:rsidRDefault="00984CD6" w:rsidP="00A43C50">
            <w:pPr>
              <w:rPr>
                <w:ins w:id="552" w:author="Claus" w:date="2018-12-14T11:41:00Z"/>
                <w:i/>
              </w:rPr>
            </w:pPr>
            <w:ins w:id="553" w:author="Claus" w:date="2018-12-14T11:41:00Z">
              <w:r>
                <w:rPr>
                  <w:i/>
                </w:rPr>
                <w:t>Plukliste</w:t>
              </w:r>
            </w:ins>
          </w:p>
        </w:tc>
      </w:tr>
      <w:tr w:rsidR="00984CD6" w:rsidTr="00A43C50">
        <w:trPr>
          <w:ins w:id="554" w:author="Claus" w:date="2018-12-14T11:41:00Z"/>
        </w:trPr>
        <w:tc>
          <w:tcPr>
            <w:tcW w:w="1955" w:type="dxa"/>
          </w:tcPr>
          <w:p w:rsidR="00984CD6" w:rsidRDefault="00984CD6" w:rsidP="00A43C50">
            <w:pPr>
              <w:rPr>
                <w:ins w:id="555" w:author="Claus" w:date="2018-12-14T11:41:00Z"/>
                <w:i/>
              </w:rPr>
            </w:pPr>
            <w:ins w:id="556" w:author="Claus" w:date="2018-12-14T11:41:00Z">
              <w:r>
                <w:rPr>
                  <w:i/>
                </w:rPr>
                <w:t>Fejl</w:t>
              </w:r>
            </w:ins>
            <w:ins w:id="557" w:author="Claus" w:date="2018-12-14T11:56:00Z">
              <w:r w:rsidR="0082141B">
                <w:rPr>
                  <w:i/>
                </w:rPr>
                <w:t>*</w:t>
              </w:r>
            </w:ins>
          </w:p>
        </w:tc>
        <w:tc>
          <w:tcPr>
            <w:tcW w:w="1955" w:type="dxa"/>
          </w:tcPr>
          <w:p w:rsidR="00984CD6" w:rsidRDefault="00984CD6" w:rsidP="00A43C50">
            <w:pPr>
              <w:rPr>
                <w:ins w:id="558" w:author="Claus" w:date="2018-12-14T11:41:00Z"/>
                <w:i/>
              </w:rPr>
            </w:pPr>
            <w:ins w:id="559" w:author="Claus" w:date="2018-12-14T11:41:00Z">
              <w:r>
                <w:rPr>
                  <w:i/>
                </w:rPr>
                <w:t>Ordrestatus</w:t>
              </w:r>
            </w:ins>
            <w:ins w:id="560" w:author="Claus" w:date="2018-12-14T11:56:00Z">
              <w:r w:rsidR="0082141B">
                <w:rPr>
                  <w:i/>
                </w:rPr>
                <w:t>*</w:t>
              </w:r>
            </w:ins>
          </w:p>
        </w:tc>
        <w:tc>
          <w:tcPr>
            <w:tcW w:w="1956" w:type="dxa"/>
          </w:tcPr>
          <w:p w:rsidR="00984CD6" w:rsidRDefault="00984CD6" w:rsidP="00A43C50">
            <w:pPr>
              <w:rPr>
                <w:ins w:id="561" w:author="Claus" w:date="2018-12-14T11:41:00Z"/>
                <w:i/>
              </w:rPr>
            </w:pPr>
            <w:ins w:id="562" w:author="Claus" w:date="2018-12-14T11:41:00Z">
              <w:r>
                <w:rPr>
                  <w:i/>
                </w:rPr>
                <w:t>Ordre</w:t>
              </w:r>
            </w:ins>
            <w:ins w:id="563" w:author="Claus" w:date="2018-12-14T11:56:00Z">
              <w:r w:rsidR="0082141B">
                <w:rPr>
                  <w:i/>
                </w:rPr>
                <w:t>*</w:t>
              </w:r>
            </w:ins>
          </w:p>
        </w:tc>
        <w:tc>
          <w:tcPr>
            <w:tcW w:w="1956" w:type="dxa"/>
          </w:tcPr>
          <w:p w:rsidR="00984CD6" w:rsidRDefault="00984CD6" w:rsidP="00A43C50">
            <w:pPr>
              <w:rPr>
                <w:ins w:id="564" w:author="Claus" w:date="2018-12-14T11:41:00Z"/>
                <w:i/>
              </w:rPr>
            </w:pPr>
            <w:ins w:id="565" w:author="Claus" w:date="2018-12-14T11:41:00Z">
              <w:r>
                <w:rPr>
                  <w:i/>
                </w:rPr>
                <w:t>Rem</w:t>
              </w:r>
            </w:ins>
          </w:p>
        </w:tc>
        <w:tc>
          <w:tcPr>
            <w:tcW w:w="1956" w:type="dxa"/>
          </w:tcPr>
          <w:p w:rsidR="00984CD6" w:rsidRDefault="00984CD6" w:rsidP="00A43C50">
            <w:pPr>
              <w:rPr>
                <w:ins w:id="566" w:author="Claus" w:date="2018-12-14T11:41:00Z"/>
                <w:i/>
              </w:rPr>
            </w:pPr>
            <w:ins w:id="567" w:author="Claus" w:date="2018-12-14T11:41:00Z">
              <w:r>
                <w:rPr>
                  <w:i/>
                </w:rPr>
                <w:t>Stolpe</w:t>
              </w:r>
            </w:ins>
          </w:p>
        </w:tc>
      </w:tr>
      <w:tr w:rsidR="00984CD6" w:rsidTr="00A43C50">
        <w:trPr>
          <w:ins w:id="568" w:author="Claus" w:date="2018-12-14T11:41:00Z"/>
        </w:trPr>
        <w:tc>
          <w:tcPr>
            <w:tcW w:w="1955" w:type="dxa"/>
          </w:tcPr>
          <w:p w:rsidR="00984CD6" w:rsidRDefault="00984CD6" w:rsidP="00A43C50">
            <w:pPr>
              <w:rPr>
                <w:ins w:id="569" w:author="Claus" w:date="2018-12-14T11:41:00Z"/>
                <w:i/>
              </w:rPr>
            </w:pPr>
            <w:ins w:id="570" w:author="Claus" w:date="2018-12-14T11:41:00Z">
              <w:r>
                <w:rPr>
                  <w:i/>
                </w:rPr>
                <w:t>Spær</w:t>
              </w:r>
            </w:ins>
          </w:p>
        </w:tc>
        <w:tc>
          <w:tcPr>
            <w:tcW w:w="1955" w:type="dxa"/>
          </w:tcPr>
          <w:p w:rsidR="00984CD6" w:rsidRDefault="00984CD6" w:rsidP="00A43C50">
            <w:pPr>
              <w:rPr>
                <w:ins w:id="571" w:author="Claus" w:date="2018-12-14T11:41:00Z"/>
                <w:i/>
              </w:rPr>
            </w:pPr>
            <w:ins w:id="572" w:author="Claus" w:date="2018-12-14T11:41:00Z">
              <w:r>
                <w:rPr>
                  <w:i/>
                </w:rPr>
                <w:t xml:space="preserve">Tag </w:t>
              </w:r>
            </w:ins>
          </w:p>
        </w:tc>
        <w:tc>
          <w:tcPr>
            <w:tcW w:w="1956" w:type="dxa"/>
          </w:tcPr>
          <w:p w:rsidR="00984CD6" w:rsidRDefault="00984CD6" w:rsidP="00A43C50">
            <w:pPr>
              <w:rPr>
                <w:ins w:id="573" w:author="Claus" w:date="2018-12-14T11:41:00Z"/>
                <w:i/>
              </w:rPr>
            </w:pPr>
            <w:ins w:id="574" w:author="Claus" w:date="2018-12-14T11:42:00Z">
              <w:r>
                <w:rPr>
                  <w:i/>
                </w:rPr>
                <w:t>Skur</w:t>
              </w:r>
            </w:ins>
          </w:p>
        </w:tc>
        <w:tc>
          <w:tcPr>
            <w:tcW w:w="1956" w:type="dxa"/>
          </w:tcPr>
          <w:p w:rsidR="00984CD6" w:rsidRDefault="00984CD6" w:rsidP="00A43C50">
            <w:pPr>
              <w:rPr>
                <w:ins w:id="575" w:author="Claus" w:date="2018-12-14T11:41:00Z"/>
                <w:i/>
              </w:rPr>
            </w:pPr>
            <w:ins w:id="576" w:author="Claus" w:date="2018-12-14T11:42:00Z">
              <w:r>
                <w:rPr>
                  <w:i/>
                </w:rPr>
                <w:t>Beslag</w:t>
              </w:r>
            </w:ins>
          </w:p>
        </w:tc>
        <w:tc>
          <w:tcPr>
            <w:tcW w:w="1956" w:type="dxa"/>
          </w:tcPr>
          <w:p w:rsidR="00984CD6" w:rsidRDefault="00984CD6" w:rsidP="00A43C50">
            <w:pPr>
              <w:rPr>
                <w:ins w:id="577" w:author="Claus" w:date="2018-12-14T11:41:00Z"/>
                <w:i/>
              </w:rPr>
            </w:pPr>
            <w:ins w:id="578" w:author="Claus" w:date="2018-12-14T11:42:00Z">
              <w:r>
                <w:rPr>
                  <w:i/>
                </w:rPr>
                <w:t>Gulv</w:t>
              </w:r>
            </w:ins>
          </w:p>
        </w:tc>
      </w:tr>
      <w:tr w:rsidR="00984CD6" w:rsidTr="00A43C50">
        <w:trPr>
          <w:ins w:id="579" w:author="Claus" w:date="2018-12-14T11:42:00Z"/>
        </w:trPr>
        <w:tc>
          <w:tcPr>
            <w:tcW w:w="1955" w:type="dxa"/>
          </w:tcPr>
          <w:p w:rsidR="00984CD6" w:rsidRDefault="00984CD6" w:rsidP="00A43C50">
            <w:pPr>
              <w:rPr>
                <w:ins w:id="580" w:author="Claus" w:date="2018-12-14T11:42:00Z"/>
                <w:i/>
              </w:rPr>
            </w:pPr>
            <w:ins w:id="581" w:author="Claus" w:date="2018-12-14T11:42:00Z">
              <w:r>
                <w:rPr>
                  <w:i/>
                </w:rPr>
                <w:t>Beklædning</w:t>
              </w:r>
            </w:ins>
          </w:p>
        </w:tc>
        <w:tc>
          <w:tcPr>
            <w:tcW w:w="1955" w:type="dxa"/>
          </w:tcPr>
          <w:p w:rsidR="00984CD6" w:rsidRDefault="00984CD6" w:rsidP="00A43C50">
            <w:pPr>
              <w:rPr>
                <w:ins w:id="582" w:author="Claus" w:date="2018-12-14T11:42:00Z"/>
                <w:i/>
              </w:rPr>
            </w:pPr>
            <w:ins w:id="583" w:author="Claus" w:date="2018-12-14T11:42:00Z">
              <w:r>
                <w:rPr>
                  <w:i/>
                </w:rPr>
                <w:t>Dør</w:t>
              </w:r>
            </w:ins>
          </w:p>
        </w:tc>
        <w:tc>
          <w:tcPr>
            <w:tcW w:w="1956" w:type="dxa"/>
          </w:tcPr>
          <w:p w:rsidR="00984CD6" w:rsidRDefault="00984CD6" w:rsidP="00A43C50">
            <w:pPr>
              <w:rPr>
                <w:ins w:id="584" w:author="Claus" w:date="2018-12-14T11:42:00Z"/>
                <w:i/>
              </w:rPr>
            </w:pPr>
            <w:ins w:id="585" w:author="Claus" w:date="2018-12-14T11:42:00Z">
              <w:r>
                <w:rPr>
                  <w:i/>
                </w:rPr>
                <w:t>Tilbehørspakke</w:t>
              </w:r>
            </w:ins>
          </w:p>
        </w:tc>
        <w:tc>
          <w:tcPr>
            <w:tcW w:w="1956" w:type="dxa"/>
          </w:tcPr>
          <w:p w:rsidR="00984CD6" w:rsidRDefault="00A1147E" w:rsidP="00A43C50">
            <w:pPr>
              <w:rPr>
                <w:ins w:id="586" w:author="Claus" w:date="2018-12-14T11:42:00Z"/>
                <w:i/>
              </w:rPr>
            </w:pPr>
            <w:ins w:id="587" w:author="Claus" w:date="2018-12-14T11:47:00Z">
              <w:r>
                <w:rPr>
                  <w:i/>
                </w:rPr>
                <w:t>Tømrer</w:t>
              </w:r>
            </w:ins>
          </w:p>
        </w:tc>
        <w:tc>
          <w:tcPr>
            <w:tcW w:w="1956" w:type="dxa"/>
          </w:tcPr>
          <w:p w:rsidR="00984CD6" w:rsidRDefault="00A1147E" w:rsidP="00A43C50">
            <w:pPr>
              <w:rPr>
                <w:ins w:id="588" w:author="Claus" w:date="2018-12-14T11:42:00Z"/>
                <w:i/>
              </w:rPr>
            </w:pPr>
            <w:ins w:id="589" w:author="Claus" w:date="2018-12-14T11:47:00Z">
              <w:r>
                <w:rPr>
                  <w:i/>
                </w:rPr>
                <w:t>Tilbud</w:t>
              </w:r>
            </w:ins>
          </w:p>
        </w:tc>
      </w:tr>
    </w:tbl>
    <w:p w:rsidR="00A1147E" w:rsidRDefault="00A1147E" w:rsidP="00A76C8B">
      <w:pPr>
        <w:rPr>
          <w:ins w:id="590" w:author="Claus" w:date="2018-12-14T11:50:00Z"/>
        </w:rPr>
      </w:pPr>
    </w:p>
    <w:p w:rsidR="00232D60" w:rsidRDefault="00A1147E" w:rsidP="00A76C8B">
      <w:pPr>
        <w:rPr>
          <w:ins w:id="591" w:author="Claus" w:date="2018-12-14T12:02:00Z"/>
        </w:rPr>
      </w:pPr>
      <w:ins w:id="592" w:author="Claus" w:date="2018-12-14T11:50:00Z">
        <w:r>
          <w:t>De fleste af disse kandidater er vist på domænemodellen nedenfor. Visse</w:t>
        </w:r>
      </w:ins>
      <w:ins w:id="593" w:author="Claus" w:date="2018-12-14T11:58:00Z">
        <w:r w:rsidR="0082141B">
          <w:t xml:space="preserve"> (markeret med *)</w:t>
        </w:r>
      </w:ins>
      <w:ins w:id="594" w:author="Claus" w:date="2018-12-14T11:50:00Z">
        <w:r>
          <w:t xml:space="preserve"> er udeladt, dels for</w:t>
        </w:r>
      </w:ins>
      <w:ins w:id="595" w:author="Claus" w:date="2018-12-14T11:57:00Z">
        <w:r w:rsidR="0082141B">
          <w:t>di de er beregninger</w:t>
        </w:r>
      </w:ins>
      <w:ins w:id="596" w:author="Claus" w:date="2018-12-14T11:51:00Z">
        <w:r>
          <w:t xml:space="preserve"> og dels fordi de tænkes at være attributter på andre kandidatklasser, f.eks. Ordrestatus, som snarere bliver til en s</w:t>
        </w:r>
        <w:r w:rsidR="001B2587">
          <w:t>tatus attribut på Ordre klassen</w:t>
        </w:r>
      </w:ins>
      <w:ins w:id="597" w:author="Claus" w:date="2018-12-15T12:25:00Z">
        <w:r w:rsidR="001B2587">
          <w:t xml:space="preserve"> og Des</w:t>
        </w:r>
      </w:ins>
      <w:ins w:id="598" w:author="Claus" w:date="2018-12-15T12:26:00Z">
        <w:r w:rsidR="001B2587">
          <w:t xml:space="preserve">ign, som i stedet er en række attributter på </w:t>
        </w:r>
        <w:proofErr w:type="spellStart"/>
        <w:r w:rsidR="001B2587">
          <w:t>Forespørgsel-klassen</w:t>
        </w:r>
        <w:proofErr w:type="spellEnd"/>
        <w:r w:rsidR="001B2587">
          <w:t>.</w:t>
        </w:r>
      </w:ins>
    </w:p>
    <w:p w:rsidR="00D21BEA" w:rsidRDefault="00D21BEA">
      <w:pPr>
        <w:keepNext/>
        <w:rPr>
          <w:ins w:id="599" w:author="Claus" w:date="2018-12-15T12:41:00Z"/>
        </w:rPr>
        <w:pPrChange w:id="600" w:author="Claus" w:date="2018-12-15T12:41:00Z">
          <w:pPr/>
        </w:pPrChange>
      </w:pPr>
      <w:ins w:id="601"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D21BEA" w:rsidRDefault="00C25F8E">
      <w:pPr>
        <w:pStyle w:val="Billedtekst"/>
        <w:pPrChange w:id="602" w:author="Claus" w:date="2018-12-15T12:41:00Z">
          <w:pPr/>
        </w:pPrChange>
      </w:pPr>
      <w:ins w:id="603" w:author="Claus" w:date="2018-12-15T12:41:00Z">
        <w:r>
          <w:t xml:space="preserve">Figur </w:t>
        </w:r>
        <w:r w:rsidR="00B40E8C">
          <w:fldChar w:fldCharType="begin"/>
        </w:r>
        <w:r>
          <w:instrText xml:space="preserve"> SEQ Figur \* ARABIC </w:instrText>
        </w:r>
      </w:ins>
      <w:r w:rsidR="00B40E8C">
        <w:fldChar w:fldCharType="separate"/>
      </w:r>
      <w:ins w:id="604" w:author="Claus" w:date="2018-12-15T17:54:00Z">
        <w:r w:rsidR="008C018D">
          <w:rPr>
            <w:noProof/>
          </w:rPr>
          <w:t>4</w:t>
        </w:r>
      </w:ins>
      <w:ins w:id="605" w:author="Claus" w:date="2018-12-15T12:41:00Z">
        <w:r w:rsidR="00B40E8C">
          <w:fldChar w:fldCharType="end"/>
        </w:r>
        <w:r>
          <w:t xml:space="preserve"> – Domænemodel over problemområdet.</w:t>
        </w:r>
      </w:ins>
    </w:p>
    <w:p w:rsidR="00D21BEA" w:rsidRDefault="00A43C50">
      <w:pPr>
        <w:rPr>
          <w:ins w:id="606" w:author="Claus" w:date="2018-12-14T15:46:00Z"/>
        </w:rPr>
        <w:pPrChange w:id="607" w:author="Claus" w:date="2018-12-14T15:43:00Z">
          <w:pPr>
            <w:pStyle w:val="Overskrift1"/>
          </w:pPr>
        </w:pPrChange>
      </w:pPr>
      <w:ins w:id="608" w:author="Claus" w:date="2018-12-14T15:43:00Z">
        <w:r>
          <w:t xml:space="preserve">Domænemodellen skal skabe et overblik over problemområdet og skal ikke være et udtryk for endelige designklasser. </w:t>
        </w:r>
      </w:ins>
      <w:ins w:id="609" w:author="Claus" w:date="2018-12-14T15:44:00Z">
        <w:r>
          <w:t xml:space="preserve">Det er meningen at den skal illustrere den forståede opfattelse af det område, softwaren skal løse et problem i. Således er den et udgangspunkt for videre diskussion </w:t>
        </w:r>
      </w:ins>
      <w:ins w:id="610"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D21BEA" w:rsidRDefault="00A43C50">
      <w:pPr>
        <w:rPr>
          <w:ins w:id="611" w:author="Claus" w:date="2018-12-14T15:58:00Z"/>
        </w:rPr>
        <w:pPrChange w:id="612" w:author="Claus" w:date="2018-12-14T15:43:00Z">
          <w:pPr>
            <w:pStyle w:val="Overskrift1"/>
          </w:pPr>
        </w:pPrChange>
      </w:pPr>
      <w:proofErr w:type="spellStart"/>
      <w:ins w:id="613" w:author="Claus" w:date="2018-12-14T15:46:00Z">
        <w:r>
          <w:t>Scrum</w:t>
        </w:r>
        <w:proofErr w:type="spellEnd"/>
        <w:r>
          <w:t xml:space="preserve"> processen har </w:t>
        </w:r>
      </w:ins>
      <w:ins w:id="614" w:author="Claus" w:date="2018-12-14T15:47:00Z">
        <w:r>
          <w:t xml:space="preserve">bl.a. </w:t>
        </w:r>
      </w:ins>
      <w:ins w:id="615" w:author="Claus" w:date="2018-12-14T15:46:00Z">
        <w:r>
          <w:t xml:space="preserve">til formål, sammen med kunden, at identificere de </w:t>
        </w:r>
      </w:ins>
      <w:proofErr w:type="spellStart"/>
      <w:ins w:id="616"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617" w:author="Claus" w:date="2018-12-14T15:48:00Z">
        <w:r>
          <w:t xml:space="preserve">bliver færdige. Således skal man ikke forsøge at afdække alle behov fra starten (vandfaldsmodellen), da disse er foranderlige. </w:t>
        </w:r>
      </w:ins>
    </w:p>
    <w:p w:rsidR="00D21BEA" w:rsidRDefault="00BB5B5C">
      <w:pPr>
        <w:rPr>
          <w:ins w:id="618" w:author="Claus" w:date="2018-12-14T15:58:00Z"/>
        </w:rPr>
        <w:pPrChange w:id="619" w:author="Claus" w:date="2018-12-14T15:43:00Z">
          <w:pPr>
            <w:pStyle w:val="Overskrift1"/>
          </w:pPr>
        </w:pPrChange>
      </w:pPr>
      <w:ins w:id="620"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D21BEA" w:rsidRDefault="00D21BEA">
      <w:pPr>
        <w:keepNext/>
        <w:rPr>
          <w:ins w:id="621" w:author="Claus" w:date="2018-12-15T12:42:00Z"/>
        </w:rPr>
        <w:pPrChange w:id="622" w:author="Claus" w:date="2018-12-15T12:42:00Z">
          <w:pPr/>
        </w:pPrChange>
      </w:pPr>
      <w:ins w:id="623"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2" cstate="print"/>
                      <a:stretch>
                        <a:fillRect/>
                      </a:stretch>
                    </pic:blipFill>
                    <pic:spPr>
                      <a:xfrm>
                        <a:off x="0" y="0"/>
                        <a:ext cx="1270556" cy="2442206"/>
                      </a:xfrm>
                      <a:prstGeom prst="rect">
                        <a:avLst/>
                      </a:prstGeom>
                    </pic:spPr>
                  </pic:pic>
                </a:graphicData>
              </a:graphic>
            </wp:inline>
          </w:drawing>
        </w:r>
      </w:ins>
    </w:p>
    <w:p w:rsidR="00D21BEA" w:rsidRDefault="00C25F8E">
      <w:pPr>
        <w:pStyle w:val="Billedtekst"/>
        <w:rPr>
          <w:ins w:id="624" w:author="Claus" w:date="2018-12-14T16:00:00Z"/>
        </w:rPr>
        <w:pPrChange w:id="625" w:author="Claus" w:date="2018-12-15T12:42:00Z">
          <w:pPr>
            <w:pStyle w:val="Overskrift1"/>
          </w:pPr>
        </w:pPrChange>
      </w:pPr>
      <w:ins w:id="626" w:author="Claus" w:date="2018-12-15T12:42:00Z">
        <w:r>
          <w:t xml:space="preserve">Figur </w:t>
        </w:r>
        <w:r w:rsidR="00B40E8C">
          <w:fldChar w:fldCharType="begin"/>
        </w:r>
        <w:r>
          <w:instrText xml:space="preserve"> SEQ Figur \* ARABIC </w:instrText>
        </w:r>
      </w:ins>
      <w:r w:rsidR="00B40E8C">
        <w:fldChar w:fldCharType="separate"/>
      </w:r>
      <w:ins w:id="627" w:author="Claus" w:date="2018-12-15T17:54:00Z">
        <w:r w:rsidR="008C018D">
          <w:rPr>
            <w:noProof/>
          </w:rPr>
          <w:t>5</w:t>
        </w:r>
      </w:ins>
      <w:ins w:id="628" w:author="Claus" w:date="2018-12-15T12:42:00Z">
        <w:r w:rsidR="00B40E8C">
          <w:fldChar w:fldCharType="end"/>
        </w:r>
        <w:r>
          <w:t xml:space="preserve"> – Databasens første layout</w:t>
        </w:r>
      </w:ins>
      <w:ins w:id="629" w:author="Claus" w:date="2018-12-15T12:43:00Z">
        <w:r>
          <w:t>.</w:t>
        </w:r>
      </w:ins>
    </w:p>
    <w:p w:rsidR="00D21BEA" w:rsidRDefault="00BB5B5C">
      <w:pPr>
        <w:rPr>
          <w:ins w:id="630" w:author="Claus" w:date="2018-12-14T16:02:00Z"/>
        </w:rPr>
        <w:pPrChange w:id="631" w:author="Claus" w:date="2018-12-14T15:43:00Z">
          <w:pPr>
            <w:pStyle w:val="Overskrift1"/>
          </w:pPr>
        </w:pPrChange>
      </w:pPr>
      <w:ins w:id="632" w:author="Claus" w:date="2018-12-14T16:02:00Z">
        <w:r>
          <w:t xml:space="preserve">Af det beskedne design kan man udlede at entiteterne rem, stolpe, skur, tag mv. er samlet i en ny entitet; Vare. For at skelne mellem diverse varer og deres brug, er indført en relation til </w:t>
        </w:r>
      </w:ins>
      <w:ins w:id="633" w:author="Claus" w:date="2018-12-14T16:03:00Z">
        <w:r>
          <w:t xml:space="preserve">tabel med typer; </w:t>
        </w:r>
      </w:ins>
      <w:ins w:id="634" w:author="Claus" w:date="2018-12-14T16:02:00Z">
        <w:r>
          <w:t>Varetype</w:t>
        </w:r>
      </w:ins>
      <w:ins w:id="635" w:author="Claus" w:date="2018-12-14T16:03:00Z">
        <w:r>
          <w:t>.</w:t>
        </w:r>
      </w:ins>
    </w:p>
    <w:p w:rsidR="00297FE3" w:rsidRDefault="00BB5B5C" w:rsidP="00C25F8E">
      <w:pPr>
        <w:keepNext/>
        <w:rPr>
          <w:ins w:id="636" w:author="Claus" w:date="2018-12-15T15:42:00Z"/>
        </w:rPr>
      </w:pPr>
      <w:ins w:id="637" w:author="Claus" w:date="2018-12-14T16:00:00Z">
        <w:r>
          <w:lastRenderedPageBreak/>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638"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639"/>
      <w:ins w:id="640" w:author="Claus" w:date="2018-12-14T16:04:00Z">
        <w:r>
          <w:t xml:space="preserve"> Databasens layout er også skiftet fra dansk til engelsk, som led i en omfattende ny navngivning af vores klasser. </w:t>
        </w:r>
      </w:ins>
      <w:commentRangeEnd w:id="639"/>
    </w:p>
    <w:p w:rsidR="00C25F8E" w:rsidRDefault="00BB5B5C" w:rsidP="00C25F8E">
      <w:pPr>
        <w:keepNext/>
        <w:rPr>
          <w:ins w:id="641" w:author="Claus" w:date="2018-12-15T12:43:00Z"/>
        </w:rPr>
      </w:pPr>
      <w:ins w:id="642" w:author="Claus" w:date="2018-12-14T16:05:00Z">
        <w:r>
          <w:rPr>
            <w:rStyle w:val="Kommentarhenvisning"/>
          </w:rPr>
          <w:commentReference w:id="639"/>
        </w:r>
      </w:ins>
      <w:ins w:id="643" w:author="Claus" w:date="2018-12-15T15:42:00Z">
        <w:r w:rsidR="00D21BEA">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3" cstate="print"/>
                      <a:stretch>
                        <a:fillRect/>
                      </a:stretch>
                    </pic:blipFill>
                    <pic:spPr>
                      <a:xfrm>
                        <a:off x="0" y="0"/>
                        <a:ext cx="5601491" cy="4377853"/>
                      </a:xfrm>
                      <a:prstGeom prst="rect">
                        <a:avLst/>
                      </a:prstGeom>
                    </pic:spPr>
                  </pic:pic>
                </a:graphicData>
              </a:graphic>
            </wp:inline>
          </w:drawing>
        </w:r>
      </w:ins>
    </w:p>
    <w:p w:rsidR="00D21BEA" w:rsidRDefault="00C25F8E">
      <w:pPr>
        <w:pStyle w:val="Billedtekst"/>
        <w:rPr>
          <w:ins w:id="644" w:author="Claus" w:date="2018-12-14T16:05:00Z"/>
        </w:rPr>
        <w:pPrChange w:id="645" w:author="Claus" w:date="2018-12-15T12:43:00Z">
          <w:pPr/>
        </w:pPrChange>
      </w:pPr>
      <w:ins w:id="646" w:author="Claus" w:date="2018-12-15T12:43:00Z">
        <w:r>
          <w:t xml:space="preserve">Figur </w:t>
        </w:r>
        <w:r w:rsidR="00B40E8C">
          <w:fldChar w:fldCharType="begin"/>
        </w:r>
        <w:r>
          <w:instrText xml:space="preserve"> SEQ Figur \* ARABIC </w:instrText>
        </w:r>
      </w:ins>
      <w:r w:rsidR="00B40E8C">
        <w:fldChar w:fldCharType="separate"/>
      </w:r>
      <w:ins w:id="647" w:author="Claus" w:date="2018-12-15T17:54:00Z">
        <w:r w:rsidR="008C018D">
          <w:rPr>
            <w:noProof/>
          </w:rPr>
          <w:t>6</w:t>
        </w:r>
      </w:ins>
      <w:ins w:id="648" w:author="Claus" w:date="2018-12-15T12:43:00Z">
        <w:r w:rsidR="00B40E8C">
          <w:fldChar w:fldCharType="end"/>
        </w:r>
        <w:r>
          <w:t xml:space="preserve"> – Databasen er udviklet iterativt gennem </w:t>
        </w:r>
        <w:proofErr w:type="spellStart"/>
        <w:r>
          <w:t>Scrum</w:t>
        </w:r>
        <w:proofErr w:type="spellEnd"/>
        <w:r>
          <w:t xml:space="preserve"> Sprints, navne er skiftet fra dansk til engelsk.</w:t>
        </w:r>
      </w:ins>
    </w:p>
    <w:p w:rsidR="00D21BEA" w:rsidRDefault="00BB5B5C">
      <w:pPr>
        <w:rPr>
          <w:ins w:id="649" w:author="Claus" w:date="2018-12-15T13:51:00Z"/>
        </w:rPr>
        <w:pPrChange w:id="650" w:author="Claus" w:date="2018-12-14T15:43:00Z">
          <w:pPr>
            <w:pStyle w:val="Overskrift1"/>
          </w:pPr>
        </w:pPrChange>
      </w:pPr>
      <w:ins w:id="651" w:author="Claus" w:date="2018-12-14T16:06:00Z">
        <w:r>
          <w:t>Af det seneste ER diagram ses, at enkelte af domænemodellens klassekandi</w:t>
        </w:r>
      </w:ins>
      <w:ins w:id="652" w:author="Claus" w:date="2018-12-14T16:07:00Z">
        <w:r>
          <w:t>dater har fundet vej til databasen. Andre er blevet til attributter på entiteterne, f.eks. ’Design’, som reelt blo</w:t>
        </w:r>
        <w:r w:rsidR="005609D4">
          <w:t>t er</w:t>
        </w:r>
      </w:ins>
      <w:ins w:id="653" w:author="Claus" w:date="2018-12-14T16:10:00Z">
        <w:r w:rsidR="005609D4">
          <w:t xml:space="preserve"> længde, højde</w:t>
        </w:r>
      </w:ins>
      <w:ins w:id="654" w:author="Claus" w:date="2018-12-14T16:11:00Z">
        <w:r w:rsidR="005609D4">
          <w:t xml:space="preserve"> og</w:t>
        </w:r>
      </w:ins>
      <w:ins w:id="655" w:author="Claus" w:date="2018-12-14T16:10:00Z">
        <w:r w:rsidR="005609D4">
          <w:t xml:space="preserve"> hældning</w:t>
        </w:r>
      </w:ins>
      <w:ins w:id="656" w:author="Claus" w:date="2018-12-14T16:11:00Z">
        <w:r w:rsidR="005609D4">
          <w:t xml:space="preserve"> på carportforespørgslen samt valget af skur </w:t>
        </w:r>
      </w:ins>
      <w:ins w:id="657" w:author="Claus" w:date="2018-12-14T16:44:00Z">
        <w:r w:rsidR="0020484B">
          <w:t xml:space="preserve">og </w:t>
        </w:r>
      </w:ins>
      <w:proofErr w:type="spellStart"/>
      <w:ins w:id="658" w:author="Claus" w:date="2018-12-14T16:11:00Z">
        <w:r w:rsidR="005609D4">
          <w:t>tagtype</w:t>
        </w:r>
        <w:proofErr w:type="spellEnd"/>
        <w:r w:rsidR="005609D4">
          <w:t>.</w:t>
        </w:r>
      </w:ins>
      <w:ins w:id="659" w:author="Claus" w:date="2018-12-14T15:49:00Z">
        <w:r w:rsidR="00A43C50">
          <w:t xml:space="preserve"> </w:t>
        </w:r>
      </w:ins>
    </w:p>
    <w:p w:rsidR="00D21BEA" w:rsidRDefault="00AE588F">
      <w:pPr>
        <w:pStyle w:val="Overskrift2"/>
        <w:rPr>
          <w:ins w:id="660" w:author="Claus" w:date="2018-12-15T13:52:00Z"/>
        </w:rPr>
        <w:pPrChange w:id="661" w:author="Claus" w:date="2018-12-15T13:52:00Z">
          <w:pPr>
            <w:pStyle w:val="Overskrift1"/>
          </w:pPr>
        </w:pPrChange>
      </w:pPr>
      <w:ins w:id="662" w:author="Claus" w:date="2018-12-15T13:52:00Z">
        <w:r>
          <w:t>Tabellerne.</w:t>
        </w:r>
      </w:ins>
    </w:p>
    <w:p w:rsidR="00D21BEA" w:rsidRDefault="00AE588F">
      <w:pPr>
        <w:rPr>
          <w:ins w:id="663" w:author="Claus" w:date="2018-12-15T13:53:00Z"/>
        </w:rPr>
        <w:pPrChange w:id="664" w:author="Claus" w:date="2018-12-15T13:52:00Z">
          <w:pPr>
            <w:pStyle w:val="Overskrift1"/>
          </w:pPr>
        </w:pPrChange>
      </w:pPr>
      <w:ins w:id="665" w:author="Claus" w:date="2018-12-15T13:53:00Z">
        <w:r>
          <w:t>Her følger en beskrivelse af de oprettede tabeller.</w:t>
        </w:r>
      </w:ins>
    </w:p>
    <w:tbl>
      <w:tblPr>
        <w:tblStyle w:val="Lysliste-markeringsfarve11"/>
        <w:tblW w:w="0" w:type="auto"/>
        <w:tblLook w:val="04A0"/>
        <w:tblPrChange w:id="666" w:author="Claus" w:date="2018-12-15T13:55:00Z">
          <w:tblPr>
            <w:tblStyle w:val="Tabel-Gitter"/>
            <w:tblW w:w="0" w:type="auto"/>
            <w:tblLook w:val="04A0"/>
          </w:tblPr>
        </w:tblPrChange>
      </w:tblPr>
      <w:tblGrid>
        <w:gridCol w:w="1926"/>
        <w:gridCol w:w="8036"/>
        <w:tblGridChange w:id="667">
          <w:tblGrid>
            <w:gridCol w:w="1926"/>
            <w:gridCol w:w="3017"/>
            <w:gridCol w:w="4943"/>
            <w:gridCol w:w="76"/>
          </w:tblGrid>
        </w:tblGridChange>
      </w:tblGrid>
      <w:tr w:rsidR="00AE588F" w:rsidTr="00AE588F">
        <w:trPr>
          <w:cnfStyle w:val="100000000000"/>
          <w:ins w:id="668" w:author="Claus" w:date="2018-12-15T13:53:00Z"/>
          <w:trPrChange w:id="669" w:author="Claus" w:date="2018-12-15T13:55:00Z">
            <w:trPr>
              <w:gridAfter w:val="0"/>
            </w:trPr>
          </w:trPrChange>
        </w:trPr>
        <w:tc>
          <w:tcPr>
            <w:cnfStyle w:val="001000000000"/>
            <w:tcW w:w="1809" w:type="dxa"/>
            <w:tcPrChange w:id="670" w:author="Claus" w:date="2018-12-15T13:55:00Z">
              <w:tcPr>
                <w:tcW w:w="4943" w:type="dxa"/>
                <w:gridSpan w:val="2"/>
              </w:tcPr>
            </w:tcPrChange>
          </w:tcPr>
          <w:p w:rsidR="00AE588F" w:rsidRDefault="00AE588F" w:rsidP="00AE588F">
            <w:pPr>
              <w:cnfStyle w:val="101000000000"/>
              <w:rPr>
                <w:ins w:id="671" w:author="Claus" w:date="2018-12-15T13:53:00Z"/>
              </w:rPr>
            </w:pPr>
            <w:ins w:id="672" w:author="Claus" w:date="2018-12-15T13:53:00Z">
              <w:r>
                <w:t>Navn</w:t>
              </w:r>
            </w:ins>
          </w:p>
        </w:tc>
        <w:tc>
          <w:tcPr>
            <w:tcW w:w="8077" w:type="dxa"/>
            <w:tcPrChange w:id="673" w:author="Claus" w:date="2018-12-15T13:55:00Z">
              <w:tcPr>
                <w:tcW w:w="4943" w:type="dxa"/>
              </w:tcPr>
            </w:tcPrChange>
          </w:tcPr>
          <w:p w:rsidR="00AE588F" w:rsidRDefault="00AE588F" w:rsidP="00AE588F">
            <w:pPr>
              <w:cnfStyle w:val="100000000000"/>
              <w:rPr>
                <w:ins w:id="674" w:author="Claus" w:date="2018-12-15T13:53:00Z"/>
              </w:rPr>
            </w:pPr>
            <w:ins w:id="675" w:author="Claus" w:date="2018-12-15T13:53:00Z">
              <w:r>
                <w:t xml:space="preserve">Beskrivelse </w:t>
              </w:r>
            </w:ins>
          </w:p>
        </w:tc>
      </w:tr>
      <w:tr w:rsidR="00AE588F" w:rsidTr="00AE588F">
        <w:tblPrEx>
          <w:tblPrExChange w:id="676"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677" w:author="Claus" w:date="2018-12-15T13:53:00Z"/>
          <w:trPrChange w:id="678" w:author="Claus" w:date="2018-12-15T13:55:00Z">
            <w:trPr>
              <w:gridAfter w:val="0"/>
            </w:trPr>
          </w:trPrChange>
        </w:trPr>
        <w:tc>
          <w:tcPr>
            <w:cnfStyle w:val="001000000000"/>
            <w:tcW w:w="1809" w:type="dxa"/>
            <w:tcPrChange w:id="679" w:author="Claus" w:date="2018-12-15T13:55:00Z">
              <w:tcPr>
                <w:tcW w:w="4943" w:type="dxa"/>
                <w:gridSpan w:val="2"/>
              </w:tcPr>
            </w:tcPrChange>
          </w:tcPr>
          <w:p w:rsidR="00AE588F" w:rsidRDefault="00AE588F" w:rsidP="00AE588F">
            <w:pPr>
              <w:cnfStyle w:val="001000100000"/>
              <w:rPr>
                <w:ins w:id="680" w:author="Claus" w:date="2018-12-15T13:53:00Z"/>
              </w:rPr>
            </w:pPr>
            <w:proofErr w:type="spellStart"/>
            <w:ins w:id="681" w:author="Claus" w:date="2018-12-15T13:54:00Z">
              <w:r>
                <w:t>Users</w:t>
              </w:r>
            </w:ins>
            <w:proofErr w:type="spellEnd"/>
          </w:p>
        </w:tc>
        <w:tc>
          <w:tcPr>
            <w:tcW w:w="8077" w:type="dxa"/>
            <w:tcPrChange w:id="682" w:author="Claus" w:date="2018-12-15T13:55:00Z">
              <w:tcPr>
                <w:tcW w:w="4943" w:type="dxa"/>
              </w:tcPr>
            </w:tcPrChange>
          </w:tcPr>
          <w:p w:rsidR="00AE588F" w:rsidRDefault="00AE588F" w:rsidP="00AE588F">
            <w:pPr>
              <w:cnfStyle w:val="000000100000"/>
              <w:rPr>
                <w:ins w:id="683" w:author="Claus" w:date="2018-12-15T14:19:00Z"/>
              </w:rPr>
            </w:pPr>
            <w:ins w:id="684" w:author="Claus" w:date="2018-12-15T13:54:00Z">
              <w:r>
                <w:t xml:space="preserve">Lagrer information om brugerne. </w:t>
              </w:r>
            </w:ins>
            <w:ins w:id="685" w:author="Claus" w:date="2018-12-15T13:56:00Z">
              <w:r>
                <w:t>V</w:t>
              </w:r>
            </w:ins>
            <w:ins w:id="686" w:author="Claus" w:date="2018-12-15T13:54:00Z">
              <w:r>
                <w:t xml:space="preserve">i har </w:t>
              </w:r>
            </w:ins>
            <w:ins w:id="687" w:author="Claus" w:date="2018-12-15T13:56:00Z">
              <w:r>
                <w:t xml:space="preserve">her </w:t>
              </w:r>
            </w:ins>
            <w:ins w:id="688" w:author="Claus" w:date="2018-12-15T13:54:00Z">
              <w:r>
                <w:t xml:space="preserve">overvejet datatypen for </w:t>
              </w:r>
            </w:ins>
            <w:proofErr w:type="spellStart"/>
            <w:ins w:id="689" w:author="Claus" w:date="2018-12-15T14:19:00Z">
              <w:r w:rsidR="00B94349">
                <w:t>zip</w:t>
              </w:r>
              <w:proofErr w:type="spellEnd"/>
              <w:r w:rsidR="00B94349">
                <w:t xml:space="preserve"> (</w:t>
              </w:r>
            </w:ins>
            <w:ins w:id="690" w:author="Claus" w:date="2018-12-15T13:54:00Z">
              <w:r>
                <w:t>postnumre</w:t>
              </w:r>
            </w:ins>
            <w:ins w:id="691" w:author="Claus" w:date="2018-12-15T14:19:00Z">
              <w:r w:rsidR="00B94349">
                <w:t>)</w:t>
              </w:r>
            </w:ins>
            <w:ins w:id="692" w:author="Claus" w:date="2018-12-15T13:54:00Z">
              <w:r>
                <w:t>, idet der b</w:t>
              </w:r>
            </w:ins>
            <w:ins w:id="693" w:author="Claus" w:date="2018-12-15T13:55:00Z">
              <w:r>
                <w:t>lot er behov for a</w:t>
              </w:r>
              <w:r w:rsidR="00DF2682">
                <w:t xml:space="preserve">t kunne lagre værdier </w:t>
              </w:r>
            </w:ins>
            <w:ins w:id="694"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695"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696" w:author="Claus" w:date="2018-12-15T13:53:00Z"/>
              </w:rPr>
            </w:pPr>
            <w:proofErr w:type="spellStart"/>
            <w:ins w:id="697" w:author="Claus" w:date="2018-12-15T14:19:00Z">
              <w:r>
                <w:t>Zip</w:t>
              </w:r>
              <w:proofErr w:type="spellEnd"/>
              <w:r>
                <w:t xml:space="preserve"> er fremmednøgle og refererer til primærnøglen i tabellen </w:t>
              </w:r>
              <w:proofErr w:type="spellStart"/>
              <w:r>
                <w:t>Zipcodes</w:t>
              </w:r>
              <w:proofErr w:type="spellEnd"/>
              <w:r>
                <w:t>.</w:t>
              </w:r>
            </w:ins>
          </w:p>
        </w:tc>
      </w:tr>
      <w:tr w:rsidR="00B94349" w:rsidTr="00AE588F">
        <w:trPr>
          <w:ins w:id="698" w:author="Claus" w:date="2018-12-15T14:20:00Z"/>
        </w:trPr>
        <w:tc>
          <w:tcPr>
            <w:cnfStyle w:val="001000000000"/>
            <w:tcW w:w="1809" w:type="dxa"/>
          </w:tcPr>
          <w:p w:rsidR="00B94349" w:rsidRDefault="00B94349" w:rsidP="00AE588F">
            <w:pPr>
              <w:rPr>
                <w:ins w:id="699" w:author="Claus" w:date="2018-12-15T14:20:00Z"/>
              </w:rPr>
            </w:pPr>
            <w:proofErr w:type="spellStart"/>
            <w:ins w:id="700" w:author="Claus" w:date="2018-12-15T14:20:00Z">
              <w:r>
                <w:t>Zipcodes</w:t>
              </w:r>
              <w:proofErr w:type="spellEnd"/>
            </w:ins>
          </w:p>
        </w:tc>
        <w:tc>
          <w:tcPr>
            <w:tcW w:w="8077" w:type="dxa"/>
          </w:tcPr>
          <w:p w:rsidR="00B94349" w:rsidRDefault="00B94349" w:rsidP="00AE588F">
            <w:pPr>
              <w:cnfStyle w:val="000000000000"/>
              <w:rPr>
                <w:ins w:id="701" w:author="Claus" w:date="2018-12-15T14:20:00Z"/>
              </w:rPr>
            </w:pPr>
            <w:ins w:id="702" w:author="Claus" w:date="2018-12-15T14:20:00Z">
              <w:r>
                <w:t>Lagrer danske postnumre. Da der ik</w:t>
              </w:r>
            </w:ins>
            <w:ins w:id="703"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704" w:author="Claus" w:date="2018-12-15T14:21:00Z"/>
        </w:trPr>
        <w:tc>
          <w:tcPr>
            <w:cnfStyle w:val="001000000000"/>
            <w:tcW w:w="1809" w:type="dxa"/>
          </w:tcPr>
          <w:p w:rsidR="00B94349" w:rsidRDefault="00B94349" w:rsidP="00AE588F">
            <w:pPr>
              <w:rPr>
                <w:ins w:id="705" w:author="Claus" w:date="2018-12-15T14:21:00Z"/>
              </w:rPr>
            </w:pPr>
            <w:proofErr w:type="spellStart"/>
            <w:ins w:id="706" w:author="Claus" w:date="2018-12-15T14:22:00Z">
              <w:r>
                <w:t>Materials</w:t>
              </w:r>
            </w:ins>
            <w:proofErr w:type="spellEnd"/>
          </w:p>
        </w:tc>
        <w:tc>
          <w:tcPr>
            <w:tcW w:w="8077" w:type="dxa"/>
          </w:tcPr>
          <w:p w:rsidR="00B94349" w:rsidRDefault="00B94349" w:rsidP="00D77EED">
            <w:pPr>
              <w:cnfStyle w:val="000000100000"/>
              <w:rPr>
                <w:ins w:id="707" w:author="Claus" w:date="2018-12-15T14:30:00Z"/>
              </w:rPr>
            </w:pPr>
            <w:ins w:id="708" w:author="Claus" w:date="2018-12-15T14:22:00Z">
              <w:r>
                <w:t>Lagrer varer. Fremmednøgle</w:t>
              </w:r>
            </w:ins>
            <w:ins w:id="709"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710" w:author="Claus" w:date="2018-12-15T14:21:00Z"/>
              </w:rPr>
            </w:pPr>
            <w:ins w:id="711" w:author="Claus" w:date="2018-12-15T14:31:00Z">
              <w:r>
                <w:lastRenderedPageBreak/>
                <w:t xml:space="preserve">Attributten </w:t>
              </w:r>
              <w:proofErr w:type="spellStart"/>
              <w:r>
                <w:t>price</w:t>
              </w:r>
              <w:proofErr w:type="spellEnd"/>
              <w:r>
                <w:t xml:space="preserve"> har datatypen DECIMAL(6,2), hvilket betyder, at prisen kan gå til 9999</w:t>
              </w:r>
            </w:ins>
            <w:ins w:id="712" w:author="Claus" w:date="2018-12-15T14:32:00Z">
              <w:r>
                <w:t>,99 – 6 betydende cifre, 2 efter kommaet.</w:t>
              </w:r>
            </w:ins>
          </w:p>
        </w:tc>
      </w:tr>
      <w:tr w:rsidR="00D77EED" w:rsidTr="00AE588F">
        <w:trPr>
          <w:ins w:id="713" w:author="Claus" w:date="2018-12-15T14:32:00Z"/>
        </w:trPr>
        <w:tc>
          <w:tcPr>
            <w:cnfStyle w:val="001000000000"/>
            <w:tcW w:w="1809" w:type="dxa"/>
          </w:tcPr>
          <w:p w:rsidR="00D77EED" w:rsidRDefault="00D77EED" w:rsidP="00AE588F">
            <w:pPr>
              <w:rPr>
                <w:ins w:id="714" w:author="Claus" w:date="2018-12-15T14:32:00Z"/>
              </w:rPr>
            </w:pPr>
            <w:proofErr w:type="spellStart"/>
            <w:ins w:id="715" w:author="Claus" w:date="2018-12-15T14:32:00Z">
              <w:r>
                <w:lastRenderedPageBreak/>
                <w:t>Materialtypes</w:t>
              </w:r>
              <w:proofErr w:type="spellEnd"/>
            </w:ins>
          </w:p>
        </w:tc>
        <w:tc>
          <w:tcPr>
            <w:tcW w:w="8077" w:type="dxa"/>
          </w:tcPr>
          <w:p w:rsidR="00D77EED" w:rsidRDefault="00D77EED" w:rsidP="00D77EED">
            <w:pPr>
              <w:cnfStyle w:val="000000000000"/>
              <w:rPr>
                <w:ins w:id="716" w:author="Claus" w:date="2018-12-15T14:32:00Z"/>
              </w:rPr>
            </w:pPr>
            <w:ins w:id="717" w:author="Claus" w:date="2018-12-15T14:33:00Z">
              <w:r>
                <w:t>Bruges til at inddele materialerne i forskellige typer.</w:t>
              </w:r>
            </w:ins>
          </w:p>
        </w:tc>
      </w:tr>
      <w:tr w:rsidR="00D77EED" w:rsidTr="00AE588F">
        <w:trPr>
          <w:cnfStyle w:val="000000100000"/>
          <w:ins w:id="718" w:author="Claus" w:date="2018-12-15T14:33:00Z"/>
        </w:trPr>
        <w:tc>
          <w:tcPr>
            <w:cnfStyle w:val="001000000000"/>
            <w:tcW w:w="1809" w:type="dxa"/>
          </w:tcPr>
          <w:p w:rsidR="00D77EED" w:rsidRDefault="00D77EED" w:rsidP="00AE588F">
            <w:pPr>
              <w:rPr>
                <w:ins w:id="719" w:author="Claus" w:date="2018-12-15T14:33:00Z"/>
              </w:rPr>
            </w:pPr>
            <w:proofErr w:type="spellStart"/>
            <w:ins w:id="720" w:author="Claus" w:date="2018-12-15T14:33:00Z">
              <w:r>
                <w:t>RooftypeMaterials</w:t>
              </w:r>
              <w:proofErr w:type="spellEnd"/>
            </w:ins>
          </w:p>
        </w:tc>
        <w:tc>
          <w:tcPr>
            <w:tcW w:w="8077" w:type="dxa"/>
          </w:tcPr>
          <w:p w:rsidR="00C17CB4" w:rsidRDefault="00D77EED" w:rsidP="00D77EED">
            <w:pPr>
              <w:cnfStyle w:val="000000100000"/>
              <w:rPr>
                <w:ins w:id="721" w:author="Claus" w:date="2018-12-15T17:36:00Z"/>
              </w:rPr>
            </w:pPr>
            <w:ins w:id="722" w:author="Claus" w:date="2018-12-15T14:33:00Z">
              <w:r>
                <w:t xml:space="preserve">Lagrer hvilke materialer </w:t>
              </w:r>
            </w:ins>
            <w:ins w:id="723" w:author="Claus" w:date="2018-12-15T14:34:00Z">
              <w:r>
                <w:t xml:space="preserve">der indgår i forskellige </w:t>
              </w:r>
              <w:proofErr w:type="spellStart"/>
              <w:r>
                <w:t>tagtyper</w:t>
              </w:r>
              <w:proofErr w:type="spellEnd"/>
              <w:r>
                <w:t>.</w:t>
              </w:r>
            </w:ins>
            <w:ins w:id="724" w:author="Claus" w:date="2018-12-15T14:35:00Z">
              <w:r>
                <w:t xml:space="preserve"> </w:t>
              </w:r>
            </w:ins>
            <w:ins w:id="725"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726" w:author="Claus" w:date="2018-12-15T17:36:00Z">
              <w:r w:rsidR="00C17CB4">
                <w:t>a</w:t>
              </w:r>
            </w:ins>
            <w:ins w:id="727" w:author="Claus" w:date="2018-12-15T17:35:00Z">
              <w:r w:rsidR="00C17CB4">
                <w:t>terials</w:t>
              </w:r>
              <w:proofErr w:type="spellEnd"/>
              <w:r w:rsidR="00C17CB4">
                <w:t>.</w:t>
              </w:r>
            </w:ins>
            <w:ins w:id="728" w:author="Claus" w:date="2018-12-15T17:36:00Z">
              <w:r w:rsidR="00C17CB4">
                <w:t xml:space="preserve"> </w:t>
              </w:r>
            </w:ins>
          </w:p>
          <w:p w:rsidR="00D77EED" w:rsidRDefault="00D77EED" w:rsidP="00D77EED">
            <w:pPr>
              <w:cnfStyle w:val="000000100000"/>
              <w:rPr>
                <w:ins w:id="729" w:author="Claus" w:date="2018-12-15T14:33:00Z"/>
              </w:rPr>
            </w:pPr>
            <w:ins w:id="730" w:author="Claus" w:date="2018-12-15T14:35:00Z">
              <w:r>
                <w:t xml:space="preserve">Primærnøglen udgøres af de 2 fremmednøgler; </w:t>
              </w:r>
              <w:proofErr w:type="spellStart"/>
              <w:r>
                <w:t>r</w:t>
              </w:r>
            </w:ins>
            <w:ins w:id="731"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732" w:author="Claus" w:date="2018-12-15T14:37:00Z">
              <w:r w:rsidR="009968D2">
                <w:t xml:space="preserve">. De 2 fremmednøgler </w:t>
              </w:r>
            </w:ins>
            <w:ins w:id="733" w:author="Claus" w:date="2018-12-15T14:39:00Z">
              <w:r w:rsidR="009968D2">
                <w:t>er identificerende relationer.</w:t>
              </w:r>
            </w:ins>
            <w:ins w:id="734"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735" w:author="Claus" w:date="2018-12-15T15:30:00Z">
              <w:r w:rsidR="00C85FAA">
                <w:t xml:space="preserve"> – tabellen </w:t>
              </w:r>
              <w:proofErr w:type="spellStart"/>
              <w:r w:rsidR="00C85FAA">
                <w:t>RooftypeMaterials</w:t>
              </w:r>
            </w:ins>
            <w:proofErr w:type="spellEnd"/>
            <w:ins w:id="736" w:author="Claus" w:date="2018-12-15T15:28:00Z">
              <w:r w:rsidR="00C85FAA">
                <w:t>’.</w:t>
              </w:r>
            </w:ins>
          </w:p>
        </w:tc>
      </w:tr>
      <w:tr w:rsidR="00B115C9" w:rsidTr="00AE588F">
        <w:trPr>
          <w:ins w:id="737" w:author="Claus" w:date="2018-12-15T15:40:00Z"/>
        </w:trPr>
        <w:tc>
          <w:tcPr>
            <w:cnfStyle w:val="001000000000"/>
            <w:tcW w:w="1809" w:type="dxa"/>
          </w:tcPr>
          <w:p w:rsidR="00B115C9" w:rsidRDefault="00B115C9" w:rsidP="00AE588F">
            <w:pPr>
              <w:rPr>
                <w:ins w:id="738" w:author="Claus" w:date="2018-12-15T15:40:00Z"/>
              </w:rPr>
            </w:pPr>
            <w:proofErr w:type="spellStart"/>
            <w:ins w:id="739" w:author="Claus" w:date="2018-12-15T15:40:00Z">
              <w:r>
                <w:t>Rooftypes</w:t>
              </w:r>
              <w:proofErr w:type="spellEnd"/>
            </w:ins>
          </w:p>
        </w:tc>
        <w:tc>
          <w:tcPr>
            <w:tcW w:w="8077" w:type="dxa"/>
          </w:tcPr>
          <w:p w:rsidR="00B115C9" w:rsidRDefault="00B115C9" w:rsidP="00D77EED">
            <w:pPr>
              <w:cnfStyle w:val="000000000000"/>
              <w:rPr>
                <w:ins w:id="740" w:author="Claus" w:date="2018-12-15T15:40:00Z"/>
              </w:rPr>
            </w:pPr>
            <w:ins w:id="741" w:author="Claus" w:date="2018-12-15T15:40:00Z">
              <w:r>
                <w:t xml:space="preserve">Beskriver de </w:t>
              </w:r>
              <w:proofErr w:type="spellStart"/>
              <w:r>
                <w:t>tagtyper</w:t>
              </w:r>
              <w:proofErr w:type="spellEnd"/>
              <w:r>
                <w:t>,</w:t>
              </w:r>
            </w:ins>
            <w:ins w:id="742" w:author="Claus" w:date="2018-12-15T15:41:00Z">
              <w:r>
                <w:t xml:space="preserve"> der kan vælges, når carport designs.</w:t>
              </w:r>
            </w:ins>
          </w:p>
        </w:tc>
      </w:tr>
      <w:tr w:rsidR="00B115C9" w:rsidTr="00AE588F">
        <w:trPr>
          <w:cnfStyle w:val="000000100000"/>
          <w:ins w:id="743" w:author="Claus" w:date="2018-12-15T15:41:00Z"/>
        </w:trPr>
        <w:tc>
          <w:tcPr>
            <w:cnfStyle w:val="001000000000"/>
            <w:tcW w:w="1809" w:type="dxa"/>
          </w:tcPr>
          <w:p w:rsidR="00B115C9" w:rsidRDefault="00B115C9" w:rsidP="00AE588F">
            <w:pPr>
              <w:rPr>
                <w:ins w:id="744" w:author="Claus" w:date="2018-12-15T15:41:00Z"/>
              </w:rPr>
            </w:pPr>
            <w:proofErr w:type="spellStart"/>
            <w:ins w:id="745" w:author="Claus" w:date="2018-12-15T15:41:00Z">
              <w:r>
                <w:t>Carportrequests</w:t>
              </w:r>
              <w:proofErr w:type="spellEnd"/>
            </w:ins>
          </w:p>
        </w:tc>
        <w:tc>
          <w:tcPr>
            <w:tcW w:w="8077" w:type="dxa"/>
          </w:tcPr>
          <w:p w:rsidR="00B115C9" w:rsidRDefault="00297FE3" w:rsidP="00D77EED">
            <w:pPr>
              <w:cnfStyle w:val="000000100000"/>
              <w:rPr>
                <w:ins w:id="746" w:author="Claus" w:date="2018-12-15T15:41:00Z"/>
              </w:rPr>
            </w:pPr>
            <w:ins w:id="747" w:author="Claus" w:date="2018-12-15T15:41:00Z">
              <w:r>
                <w:t>Lagrer de data der omhandler en forespørgsel på en carport.</w:t>
              </w:r>
            </w:ins>
            <w:ins w:id="748" w:author="Claus" w:date="2018-12-15T15:43:00Z">
              <w:r>
                <w:t xml:space="preserve"> Valget af </w:t>
              </w:r>
              <w:proofErr w:type="spellStart"/>
              <w:r>
                <w:t>tagtype</w:t>
              </w:r>
              <w:proofErr w:type="spellEnd"/>
              <w:r>
                <w:t xml:space="preserve"> og </w:t>
              </w:r>
            </w:ins>
            <w:ins w:id="749"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750" w:author="Claus" w:date="2018-12-15T17:30:00Z"/>
        </w:trPr>
        <w:tc>
          <w:tcPr>
            <w:cnfStyle w:val="001000000000"/>
            <w:tcW w:w="1809" w:type="dxa"/>
          </w:tcPr>
          <w:p w:rsidR="00C17CB4" w:rsidRDefault="00C17CB4" w:rsidP="00AE588F">
            <w:pPr>
              <w:rPr>
                <w:ins w:id="751" w:author="Claus" w:date="2018-12-15T17:30:00Z"/>
              </w:rPr>
            </w:pPr>
            <w:proofErr w:type="spellStart"/>
            <w:ins w:id="752" w:author="Claus" w:date="2018-12-15T17:30:00Z">
              <w:r>
                <w:t>Sheds</w:t>
              </w:r>
              <w:proofErr w:type="spellEnd"/>
            </w:ins>
          </w:p>
        </w:tc>
        <w:tc>
          <w:tcPr>
            <w:tcW w:w="8077" w:type="dxa"/>
          </w:tcPr>
          <w:p w:rsidR="00C17CB4" w:rsidRDefault="00C17CB4" w:rsidP="00D77EED">
            <w:pPr>
              <w:cnfStyle w:val="000000000000"/>
              <w:rPr>
                <w:ins w:id="753" w:author="Claus" w:date="2018-12-15T17:30:00Z"/>
              </w:rPr>
            </w:pPr>
            <w:ins w:id="754" w:author="Claus" w:date="2018-12-15T17:37:00Z">
              <w:r>
                <w:t>Indtaster kunden dimensioner for et skur, lagres de her. Da et skur er valgfrit, er relationen 0</w:t>
              </w:r>
            </w:ins>
            <w:ins w:id="755" w:author="Claus" w:date="2018-12-15T17:42:00Z">
              <w:r w:rsidR="00180C87">
                <w:t>..</w:t>
              </w:r>
              <w:proofErr w:type="gramStart"/>
              <w:r w:rsidR="00180C87">
                <w:t xml:space="preserve">1 </w:t>
              </w:r>
            </w:ins>
            <w:ins w:id="756" w:author="Claus" w:date="2018-12-15T17:41:00Z">
              <w:r w:rsidR="00180C87">
                <w:t>:</w:t>
              </w:r>
            </w:ins>
            <w:proofErr w:type="gramEnd"/>
            <w:ins w:id="757" w:author="Claus" w:date="2018-12-15T17:42:00Z">
              <w:r w:rsidR="00180C87">
                <w:t xml:space="preserve"> </w:t>
              </w:r>
            </w:ins>
            <w:ins w:id="758" w:author="Claus" w:date="2018-12-15T17:37:00Z">
              <w:r>
                <w:t>1</w:t>
              </w:r>
            </w:ins>
            <w:ins w:id="759"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760"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761" w:author="Claus" w:date="2018-12-15T17:30:00Z"/>
        </w:trPr>
        <w:tc>
          <w:tcPr>
            <w:cnfStyle w:val="001000000000"/>
            <w:tcW w:w="1809" w:type="dxa"/>
          </w:tcPr>
          <w:p w:rsidR="00C17CB4" w:rsidRDefault="00C17CB4" w:rsidP="00AE588F">
            <w:pPr>
              <w:rPr>
                <w:ins w:id="762" w:author="Claus" w:date="2018-12-15T17:30:00Z"/>
              </w:rPr>
            </w:pPr>
            <w:proofErr w:type="spellStart"/>
            <w:ins w:id="763" w:author="Claus" w:date="2018-12-15T17:30:00Z">
              <w:r>
                <w:t>Remarks</w:t>
              </w:r>
              <w:proofErr w:type="spellEnd"/>
            </w:ins>
          </w:p>
        </w:tc>
        <w:tc>
          <w:tcPr>
            <w:tcW w:w="8077" w:type="dxa"/>
          </w:tcPr>
          <w:p w:rsidR="00C17CB4" w:rsidRDefault="00180C87" w:rsidP="00D77EED">
            <w:pPr>
              <w:cnfStyle w:val="000000100000"/>
              <w:rPr>
                <w:ins w:id="764" w:author="Claus" w:date="2018-12-15T17:30:00Z"/>
              </w:rPr>
            </w:pPr>
            <w:ins w:id="765" w:author="Claus" w:date="2018-12-15T17:42:00Z">
              <w:r>
                <w:t>Lagrer de bemærkninger der måtte indtastes ved oprettelse af carport forespørgsel.</w:t>
              </w:r>
            </w:ins>
          </w:p>
        </w:tc>
      </w:tr>
    </w:tbl>
    <w:p w:rsidR="00D21BEA" w:rsidRDefault="00D21BEA">
      <w:pPr>
        <w:rPr>
          <w:ins w:id="766" w:author="Claus" w:date="2018-12-15T15:28:00Z"/>
        </w:rPr>
        <w:pPrChange w:id="767" w:author="Claus" w:date="2018-12-15T13:52:00Z">
          <w:pPr>
            <w:pStyle w:val="Overskrift1"/>
          </w:pPr>
        </w:pPrChange>
      </w:pPr>
    </w:p>
    <w:p w:rsidR="00D21BEA" w:rsidRDefault="00C85FAA">
      <w:pPr>
        <w:pStyle w:val="Overskrift3"/>
        <w:rPr>
          <w:ins w:id="768" w:author="Claus" w:date="2018-12-14T16:44:00Z"/>
        </w:rPr>
        <w:pPrChange w:id="769" w:author="Claus" w:date="2018-12-15T15:29:00Z">
          <w:pPr>
            <w:pStyle w:val="Overskrift1"/>
          </w:pPr>
        </w:pPrChange>
      </w:pPr>
      <w:ins w:id="770" w:author="Claus" w:date="2018-12-15T15:29:00Z">
        <w:r>
          <w:t>Begrænsninger.</w:t>
        </w:r>
      </w:ins>
    </w:p>
    <w:p w:rsidR="00D21BEA" w:rsidRDefault="00BF3F20">
      <w:pPr>
        <w:rPr>
          <w:ins w:id="771" w:author="Claus" w:date="2018-12-15T15:29:00Z"/>
        </w:rPr>
        <w:pPrChange w:id="772" w:author="Claus" w:date="2018-12-14T15:43:00Z">
          <w:pPr>
            <w:pStyle w:val="Overskrift1"/>
          </w:pPr>
        </w:pPrChange>
      </w:pPr>
      <w:ins w:id="773" w:author="Claus" w:date="2018-12-14T16:44:00Z">
        <w:r>
          <w:t xml:space="preserve">I databasen er der en række </w:t>
        </w:r>
      </w:ins>
      <w:ins w:id="774" w:author="Claus" w:date="2018-12-14T16:59:00Z">
        <w:r w:rsidR="00582449">
          <w:t xml:space="preserve">begrænsninger, </w:t>
        </w:r>
        <w:proofErr w:type="gramStart"/>
        <w:r w:rsidR="00582449">
          <w:t>’</w:t>
        </w:r>
      </w:ins>
      <w:proofErr w:type="spellStart"/>
      <w:ins w:id="775" w:author="Claus" w:date="2018-12-14T16:44:00Z">
        <w:r>
          <w:t>constraints</w:t>
        </w:r>
        <w:proofErr w:type="spellEnd"/>
        <w:r>
          <w:t xml:space="preserve"> </w:t>
        </w:r>
      </w:ins>
      <w:ins w:id="776" w:author="Claus" w:date="2018-12-14T16:59:00Z">
        <w:r w:rsidR="00582449">
          <w:t>’</w:t>
        </w:r>
        <w:proofErr w:type="gramEnd"/>
        <w:r w:rsidR="00582449">
          <w:t xml:space="preserve">, </w:t>
        </w:r>
      </w:ins>
      <w:ins w:id="777" w:author="Claus" w:date="2018-12-14T16:44:00Z">
        <w:r>
          <w:t>som sikrer at data</w:t>
        </w:r>
      </w:ins>
      <w:ins w:id="778" w:author="Claus" w:date="2018-12-14T16:45:00Z">
        <w:r>
          <w:t>integriteten overholdes</w:t>
        </w:r>
      </w:ins>
      <w:ins w:id="779" w:author="Claus" w:date="2018-12-15T12:33:00Z">
        <w:r w:rsidR="00BD4CE3">
          <w:t>.</w:t>
        </w:r>
      </w:ins>
      <w:ins w:id="780" w:author="Claus" w:date="2018-12-14T16:47:00Z">
        <w:r>
          <w:t xml:space="preserve"> </w:t>
        </w:r>
      </w:ins>
    </w:p>
    <w:p w:rsidR="00D21BEA" w:rsidRDefault="00C85FAA">
      <w:pPr>
        <w:pStyle w:val="Overskrift4"/>
        <w:rPr>
          <w:ins w:id="781" w:author="Claus" w:date="2018-12-15T15:29:00Z"/>
        </w:rPr>
        <w:pPrChange w:id="782" w:author="Claus" w:date="2018-12-15T15:29:00Z">
          <w:pPr>
            <w:pStyle w:val="Overskrift1"/>
          </w:pPr>
        </w:pPrChange>
      </w:pPr>
      <w:ins w:id="783" w:author="Claus" w:date="2018-12-15T15:29:00Z">
        <w:r>
          <w:t xml:space="preserve">Tabellen </w:t>
        </w:r>
        <w:proofErr w:type="spellStart"/>
        <w:r>
          <w:t>Carportrequests</w:t>
        </w:r>
        <w:proofErr w:type="spellEnd"/>
        <w:r>
          <w:t>.</w:t>
        </w:r>
      </w:ins>
    </w:p>
    <w:p w:rsidR="00D21BEA" w:rsidRDefault="00D21BEA">
      <w:pPr>
        <w:rPr>
          <w:ins w:id="784" w:author="Claus" w:date="2018-12-14T16:50:00Z"/>
        </w:rPr>
        <w:pPrChange w:id="785" w:author="Claus" w:date="2018-12-15T15:29:00Z">
          <w:pPr>
            <w:pStyle w:val="Overskrift1"/>
          </w:pPr>
        </w:pPrChange>
      </w:pPr>
    </w:p>
    <w:p w:rsidR="00C25F8E" w:rsidRDefault="00D21BEA" w:rsidP="00C25F8E">
      <w:pPr>
        <w:keepNext/>
        <w:rPr>
          <w:ins w:id="786" w:author="Claus" w:date="2018-12-15T12:44:00Z"/>
        </w:rPr>
      </w:pPr>
      <w:ins w:id="787" w:author="Claus" w:date="2018-12-14T16:58:00Z">
        <w:r>
          <w:rPr>
            <w:noProof/>
            <w:lang w:eastAsia="da-DK"/>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D21BEA" w:rsidRDefault="00C25F8E">
      <w:pPr>
        <w:pStyle w:val="Billedtekst"/>
        <w:rPr>
          <w:ins w:id="788" w:author="Claus" w:date="2018-12-15T12:33:00Z"/>
        </w:rPr>
        <w:pPrChange w:id="789" w:author="Claus" w:date="2018-12-15T12:44:00Z">
          <w:pPr/>
        </w:pPrChange>
      </w:pPr>
      <w:ins w:id="790" w:author="Claus" w:date="2018-12-15T12:44:00Z">
        <w:r>
          <w:t xml:space="preserve">Figur </w:t>
        </w:r>
        <w:r w:rsidR="00B40E8C">
          <w:fldChar w:fldCharType="begin"/>
        </w:r>
        <w:r>
          <w:instrText xml:space="preserve"> SEQ Figur \* ARABIC </w:instrText>
        </w:r>
      </w:ins>
      <w:r w:rsidR="00B40E8C">
        <w:fldChar w:fldCharType="separate"/>
      </w:r>
      <w:ins w:id="791" w:author="Claus" w:date="2018-12-15T17:54:00Z">
        <w:r w:rsidR="008C018D">
          <w:rPr>
            <w:noProof/>
          </w:rPr>
          <w:t>7</w:t>
        </w:r>
      </w:ins>
      <w:ins w:id="792" w:author="Claus" w:date="2018-12-15T12:44:00Z">
        <w:r w:rsidR="00B40E8C">
          <w:fldChar w:fldCharType="end"/>
        </w:r>
        <w:r>
          <w:t xml:space="preserve"> – SQL sætning for oprettelse af tabellen </w:t>
        </w:r>
        <w:proofErr w:type="spellStart"/>
        <w:r>
          <w:t>Carportrequests</w:t>
        </w:r>
        <w:proofErr w:type="spellEnd"/>
        <w:r>
          <w:t>.</w:t>
        </w:r>
      </w:ins>
    </w:p>
    <w:p w:rsidR="00D21BEA" w:rsidRDefault="004A6288">
      <w:pPr>
        <w:rPr>
          <w:ins w:id="793" w:author="Claus" w:date="2018-12-15T12:45:00Z"/>
        </w:rPr>
        <w:pPrChange w:id="794" w:author="Claus" w:date="2018-12-15T13:06:00Z">
          <w:pPr>
            <w:pStyle w:val="Overskrift1"/>
          </w:pPr>
        </w:pPrChange>
      </w:pPr>
      <w:ins w:id="795" w:author="Claus" w:date="2018-12-15T13:06:00Z">
        <w:r>
          <w:t>Tabellen lagrer de data og valg der foretages, når en bruger designer sin egen carport</w:t>
        </w:r>
      </w:ins>
      <w:ins w:id="796" w:author="Claus" w:date="2018-12-15T13:25:00Z">
        <w:r w:rsidR="00812744">
          <w:t xml:space="preserve"> og sender forespørgslen til Fog</w:t>
        </w:r>
      </w:ins>
      <w:ins w:id="797" w:author="Claus" w:date="2018-12-15T13:06:00Z">
        <w:r>
          <w:t>.</w:t>
        </w:r>
      </w:ins>
    </w:p>
    <w:p w:rsidR="00D21BEA" w:rsidRDefault="00582449">
      <w:pPr>
        <w:rPr>
          <w:ins w:id="798" w:author="Claus" w:date="2018-12-14T17:01:00Z"/>
        </w:rPr>
        <w:pPrChange w:id="799" w:author="Claus" w:date="2018-12-14T16:59:00Z">
          <w:pPr>
            <w:pStyle w:val="Overskrift1"/>
          </w:pPr>
        </w:pPrChange>
      </w:pPr>
      <w:ins w:id="800" w:author="Claus" w:date="2018-12-14T16:59:00Z">
        <w:r>
          <w:t>Begr</w:t>
        </w:r>
      </w:ins>
      <w:ins w:id="801" w:author="Claus" w:date="2018-12-14T17:00:00Z">
        <w:r>
          <w:t xml:space="preserve">ænsningen </w:t>
        </w:r>
        <w:proofErr w:type="spellStart"/>
        <w:r>
          <w:t>fk_Carportrequests_Sheds</w:t>
        </w:r>
        <w:proofErr w:type="spellEnd"/>
        <w:r>
          <w:t xml:space="preserve"> sørger for at fjerne referencen fra </w:t>
        </w:r>
        <w:proofErr w:type="spellStart"/>
        <w:r>
          <w:t>Carportrequests</w:t>
        </w:r>
        <w:proofErr w:type="spellEnd"/>
        <w:r>
          <w:t xml:space="preserve"> til </w:t>
        </w:r>
        <w:proofErr w:type="spellStart"/>
        <w:r>
          <w:t>Sheds</w:t>
        </w:r>
        <w:proofErr w:type="spellEnd"/>
        <w:r>
          <w:t xml:space="preserve">, hvis en </w:t>
        </w:r>
        <w:proofErr w:type="spellStart"/>
        <w:r>
          <w:t>tuple</w:t>
        </w:r>
        <w:proofErr w:type="spellEnd"/>
        <w:r>
          <w:t xml:space="preserve"> i </w:t>
        </w:r>
        <w:proofErr w:type="spellStart"/>
        <w:r>
          <w:t>Sheds</w:t>
        </w:r>
      </w:ins>
      <w:proofErr w:type="spellEnd"/>
      <w:ins w:id="802" w:author="Claus" w:date="2018-12-14T17:01:00Z">
        <w:r>
          <w:t xml:space="preserve"> (dvs. et skur) slettes. </w:t>
        </w:r>
      </w:ins>
    </w:p>
    <w:p w:rsidR="00D21BEA" w:rsidRDefault="00582449">
      <w:pPr>
        <w:rPr>
          <w:ins w:id="803" w:author="Claus" w:date="2018-12-14T17:08:00Z"/>
        </w:rPr>
        <w:pPrChange w:id="804" w:author="Claus" w:date="2018-12-14T16:59:00Z">
          <w:pPr>
            <w:pStyle w:val="Overskrift1"/>
          </w:pPr>
        </w:pPrChange>
      </w:pPr>
      <w:ins w:id="805"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806" w:author="Claus" w:date="2018-12-14T17:02:00Z">
        <w:r>
          <w:t xml:space="preserve">, dvs. </w:t>
        </w:r>
        <w:proofErr w:type="spellStart"/>
        <w:r>
          <w:t>tuplen</w:t>
        </w:r>
        <w:proofErr w:type="spellEnd"/>
        <w:r>
          <w:t xml:space="preserve"> i </w:t>
        </w:r>
        <w:proofErr w:type="spellStart"/>
        <w:r>
          <w:t>Rooftypes</w:t>
        </w:r>
        <w:proofErr w:type="spellEnd"/>
        <w:r>
          <w:t>,</w:t>
        </w:r>
      </w:ins>
      <w:ins w:id="807" w:author="Claus" w:date="2018-12-14T17:01:00Z">
        <w:r>
          <w:t xml:space="preserve"> ik</w:t>
        </w:r>
      </w:ins>
      <w:ins w:id="808" w:author="Claus" w:date="2018-12-14T17:02:00Z">
        <w:r>
          <w:t>ke slettes.</w:t>
        </w:r>
      </w:ins>
      <w:ins w:id="809" w:author="Claus" w:date="2018-12-14T17:00:00Z">
        <w:r>
          <w:t xml:space="preserve"> </w:t>
        </w:r>
      </w:ins>
    </w:p>
    <w:p w:rsidR="00D21BEA" w:rsidRDefault="00C85FAA">
      <w:pPr>
        <w:pStyle w:val="Overskrift4"/>
        <w:rPr>
          <w:ins w:id="810" w:author="Claus" w:date="2018-12-15T15:29:00Z"/>
        </w:rPr>
        <w:pPrChange w:id="811" w:author="Claus" w:date="2018-12-15T15:30:00Z">
          <w:pPr>
            <w:pStyle w:val="Overskrift1"/>
          </w:pPr>
        </w:pPrChange>
      </w:pPr>
      <w:ins w:id="812" w:author="Claus" w:date="2018-12-15T15:29:00Z">
        <w:r>
          <w:lastRenderedPageBreak/>
          <w:t xml:space="preserve">Tabellen </w:t>
        </w:r>
        <w:proofErr w:type="spellStart"/>
        <w:r>
          <w:t>RooftypeMaterials</w:t>
        </w:r>
        <w:proofErr w:type="spellEnd"/>
        <w:r>
          <w:t>.</w:t>
        </w:r>
      </w:ins>
    </w:p>
    <w:p w:rsidR="00D21BEA" w:rsidRDefault="00D21BEA">
      <w:pPr>
        <w:rPr>
          <w:ins w:id="813" w:author="Claus" w:date="2018-12-14T17:02:00Z"/>
        </w:rPr>
        <w:pPrChange w:id="814" w:author="Claus" w:date="2018-12-15T15:29:00Z">
          <w:pPr>
            <w:pStyle w:val="Overskrift1"/>
          </w:pPr>
        </w:pPrChange>
      </w:pPr>
    </w:p>
    <w:p w:rsidR="00D21BEA" w:rsidRDefault="00D21BEA">
      <w:pPr>
        <w:keepNext/>
        <w:rPr>
          <w:ins w:id="815" w:author="Claus" w:date="2018-12-15T12:46:00Z"/>
        </w:rPr>
        <w:pPrChange w:id="816" w:author="Claus" w:date="2018-12-15T12:46:00Z">
          <w:pPr/>
        </w:pPrChange>
      </w:pPr>
      <w:ins w:id="817"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D21BEA" w:rsidRDefault="00C25F8E">
      <w:pPr>
        <w:pStyle w:val="Billedtekst"/>
        <w:rPr>
          <w:ins w:id="818" w:author="Claus" w:date="2018-12-14T16:59:00Z"/>
        </w:rPr>
        <w:pPrChange w:id="819" w:author="Claus" w:date="2018-12-15T12:46:00Z">
          <w:pPr>
            <w:pStyle w:val="Overskrift1"/>
          </w:pPr>
        </w:pPrChange>
      </w:pPr>
      <w:ins w:id="820" w:author="Claus" w:date="2018-12-15T12:46:00Z">
        <w:r>
          <w:t xml:space="preserve">Figur </w:t>
        </w:r>
        <w:r w:rsidR="00B40E8C">
          <w:fldChar w:fldCharType="begin"/>
        </w:r>
        <w:r>
          <w:instrText xml:space="preserve"> SEQ Figur \* ARABIC </w:instrText>
        </w:r>
      </w:ins>
      <w:r w:rsidR="00B40E8C">
        <w:fldChar w:fldCharType="separate"/>
      </w:r>
      <w:ins w:id="821" w:author="Claus" w:date="2018-12-15T17:54:00Z">
        <w:r w:rsidR="008C018D">
          <w:rPr>
            <w:noProof/>
          </w:rPr>
          <w:t>8</w:t>
        </w:r>
      </w:ins>
      <w:ins w:id="822" w:author="Claus" w:date="2018-12-15T12:46:00Z">
        <w:r w:rsidR="00B40E8C">
          <w:fldChar w:fldCharType="end"/>
        </w:r>
        <w:r>
          <w:t xml:space="preserve"> - SQL </w:t>
        </w:r>
        <w:r w:rsidRPr="000544ED">
          <w:t xml:space="preserve">sætning for oprettelse af tabellen </w:t>
        </w:r>
        <w:proofErr w:type="spellStart"/>
        <w:r>
          <w:t>RooftypeMaterials</w:t>
        </w:r>
        <w:proofErr w:type="spellEnd"/>
        <w:r>
          <w:t>.</w:t>
        </w:r>
      </w:ins>
    </w:p>
    <w:p w:rsidR="00D21BEA" w:rsidRDefault="008B0BF3">
      <w:pPr>
        <w:rPr>
          <w:ins w:id="823" w:author="Claus" w:date="2018-12-15T13:26:00Z"/>
        </w:rPr>
        <w:pPrChange w:id="824" w:author="Claus" w:date="2018-12-15T12:32:00Z">
          <w:pPr>
            <w:pStyle w:val="Overskrift1"/>
          </w:pPr>
        </w:pPrChange>
      </w:pPr>
      <w:ins w:id="825" w:author="Claus" w:date="2018-12-15T13:26:00Z">
        <w:r>
          <w:t xml:space="preserve">Tabellen fortæller hvilke materialer der indgår i de respektive </w:t>
        </w:r>
        <w:proofErr w:type="spellStart"/>
        <w:r>
          <w:t>tagtyper</w:t>
        </w:r>
        <w:proofErr w:type="spellEnd"/>
        <w:r>
          <w:t xml:space="preserve">. </w:t>
        </w:r>
        <w:proofErr w:type="spellStart"/>
        <w:r>
          <w:t>Tagtypen</w:t>
        </w:r>
        <w:proofErr w:type="spellEnd"/>
        <w:r>
          <w:t xml:space="preserve"> vælges </w:t>
        </w:r>
        <w:proofErr w:type="spellStart"/>
        <w:r>
          <w:t>ifm</w:t>
        </w:r>
        <w:proofErr w:type="spellEnd"/>
        <w:r>
          <w:t>. design af carport, f.eks. rødt tegltag</w:t>
        </w:r>
      </w:ins>
      <w:ins w:id="826" w:author="Claus" w:date="2018-12-15T13:27:00Z">
        <w:r>
          <w:t>, sort tegltag,</w:t>
        </w:r>
      </w:ins>
      <w:ins w:id="827" w:author="Claus" w:date="2018-12-15T13:26:00Z">
        <w:r>
          <w:t xml:space="preserve"> </w:t>
        </w:r>
      </w:ins>
      <w:proofErr w:type="spellStart"/>
      <w:ins w:id="828" w:author="Claus" w:date="2018-12-15T13:27:00Z">
        <w:r>
          <w:t>plastictag</w:t>
        </w:r>
        <w:proofErr w:type="spellEnd"/>
        <w:r>
          <w:t xml:space="preserve"> eller tagpap.</w:t>
        </w:r>
      </w:ins>
    </w:p>
    <w:p w:rsidR="00D21BEA" w:rsidRDefault="00194AB3">
      <w:pPr>
        <w:rPr>
          <w:ins w:id="829" w:author="Claus" w:date="2018-12-15T13:28:00Z"/>
        </w:rPr>
        <w:pPrChange w:id="830" w:author="Claus" w:date="2018-12-15T12:32:00Z">
          <w:pPr>
            <w:pStyle w:val="Overskrift1"/>
          </w:pPr>
        </w:pPrChange>
      </w:pPr>
      <w:ins w:id="831" w:author="Claus" w:date="2018-12-15T12:48:00Z">
        <w:r>
          <w:t>Begrænsningen</w:t>
        </w:r>
      </w:ins>
      <w:ins w:id="832" w:author="Claus" w:date="2018-12-15T12:49:00Z">
        <w:r>
          <w:t xml:space="preserve"> </w:t>
        </w:r>
        <w:proofErr w:type="spellStart"/>
        <w:r>
          <w:t>fk_RooftypeMaterials_Rooftypes</w:t>
        </w:r>
        <w:proofErr w:type="spellEnd"/>
        <w:r>
          <w:t xml:space="preserve"> </w:t>
        </w:r>
      </w:ins>
      <w:ins w:id="833"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D21BEA" w:rsidRDefault="008B0BF3">
      <w:pPr>
        <w:rPr>
          <w:ins w:id="834" w:author="Claus" w:date="2018-12-15T17:55:00Z"/>
        </w:rPr>
        <w:pPrChange w:id="835" w:author="Claus" w:date="2018-12-15T12:32:00Z">
          <w:pPr>
            <w:pStyle w:val="Overskrift1"/>
          </w:pPr>
        </w:pPrChange>
      </w:pPr>
      <w:ins w:id="836" w:author="Claus" w:date="2018-12-15T13:28:00Z">
        <w:r>
          <w:t xml:space="preserve">Begrænsningen </w:t>
        </w:r>
        <w:proofErr w:type="spellStart"/>
        <w:r>
          <w:t>fk</w:t>
        </w:r>
      </w:ins>
      <w:ins w:id="837" w:author="Claus" w:date="2018-12-15T13:29:00Z">
        <w:r>
          <w:t>_RooftypeMaterials_Materialtypes</w:t>
        </w:r>
      </w:ins>
      <w:proofErr w:type="spellEnd"/>
      <w:ins w:id="838" w:author="Claus" w:date="2018-12-15T13:34:00Z">
        <w:r>
          <w:t xml:space="preserve"> sørger for at hvis en materialetype slettes, så slettes også informationen om, at </w:t>
        </w:r>
      </w:ins>
      <w:ins w:id="839" w:author="Claus" w:date="2018-12-15T13:35:00Z">
        <w:r>
          <w:t xml:space="preserve">materialetypen indgik i </w:t>
        </w:r>
        <w:proofErr w:type="spellStart"/>
        <w:r>
          <w:t>tagtypen</w:t>
        </w:r>
        <w:proofErr w:type="spellEnd"/>
        <w:r>
          <w:t xml:space="preserve">. </w:t>
        </w:r>
      </w:ins>
      <w:ins w:id="840"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841" w:author="Claus" w:date="2018-12-15T15:33:00Z">
        <w:r w:rsidR="00B115C9">
          <w:t>vi undgik at kunne lægge røde tegl på sorte tegltag</w:t>
        </w:r>
      </w:ins>
      <w:ins w:id="842" w:author="Claus" w:date="2018-12-15T15:39:00Z">
        <w:r w:rsidR="00B115C9">
          <w:t>e</w:t>
        </w:r>
      </w:ins>
      <w:ins w:id="843"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844" w:author="Claus" w:date="2018-12-15T15:38:00Z">
        <w:r w:rsidR="00B115C9">
          <w:t xml:space="preserve">Men da flade </w:t>
        </w:r>
      </w:ins>
      <w:ins w:id="845" w:author="Claus" w:date="2018-12-15T15:39:00Z">
        <w:r w:rsidR="00B115C9">
          <w:t>tage har flere varer af samme type</w:t>
        </w:r>
      </w:ins>
      <w:ins w:id="846" w:author="Claus" w:date="2018-12-15T17:29:00Z">
        <w:r w:rsidR="00C17CB4">
          <w:t>, f.eks. plastic tag i flere længder</w:t>
        </w:r>
      </w:ins>
      <w:ins w:id="847" w:author="Claus" w:date="2018-12-15T15:39:00Z">
        <w:r w:rsidR="00B115C9">
          <w:t>, duer denne kombination ikke. Begrænsningen må implementeres i softwaren.</w:t>
        </w:r>
      </w:ins>
    </w:p>
    <w:p w:rsidR="008C018D" w:rsidRDefault="008C018D" w:rsidP="008C018D">
      <w:pPr>
        <w:pStyle w:val="Overskrift4"/>
        <w:rPr>
          <w:ins w:id="848" w:author="Claus" w:date="2018-12-15T17:56:00Z"/>
        </w:rPr>
        <w:pPrChange w:id="849" w:author="Claus" w:date="2018-12-15T17:56:00Z">
          <w:pPr>
            <w:pStyle w:val="Overskrift1"/>
          </w:pPr>
        </w:pPrChange>
      </w:pPr>
      <w:ins w:id="850" w:author="Claus" w:date="2018-12-15T17:55:00Z">
        <w:r>
          <w:t xml:space="preserve">Tabellen </w:t>
        </w:r>
        <w:proofErr w:type="spellStart"/>
        <w:r>
          <w:t>Users</w:t>
        </w:r>
        <w:proofErr w:type="spellEnd"/>
        <w:r>
          <w:t>.</w:t>
        </w:r>
      </w:ins>
    </w:p>
    <w:p w:rsidR="008C018D" w:rsidRPr="008C018D" w:rsidRDefault="008C018D" w:rsidP="008C018D">
      <w:pPr>
        <w:rPr>
          <w:ins w:id="851" w:author="Claus" w:date="2018-12-15T17:53:00Z"/>
          <w:rPrChange w:id="852" w:author="Claus" w:date="2018-12-15T17:56:00Z">
            <w:rPr>
              <w:ins w:id="853" w:author="Claus" w:date="2018-12-15T17:53:00Z"/>
            </w:rPr>
          </w:rPrChange>
        </w:rPr>
        <w:pPrChange w:id="854" w:author="Claus" w:date="2018-12-15T17:56:00Z">
          <w:pPr>
            <w:pStyle w:val="Overskrift1"/>
          </w:pPr>
        </w:pPrChange>
      </w:pPr>
    </w:p>
    <w:p w:rsidR="008C018D" w:rsidRDefault="008C018D" w:rsidP="008C018D">
      <w:pPr>
        <w:keepNext/>
        <w:rPr>
          <w:ins w:id="855" w:author="Claus" w:date="2018-12-15T17:54:00Z"/>
        </w:rPr>
        <w:pPrChange w:id="856" w:author="Claus" w:date="2018-12-15T17:54:00Z">
          <w:pPr/>
        </w:pPrChange>
      </w:pPr>
      <w:ins w:id="857" w:author="Claus" w:date="2018-12-15T17:55:00Z">
        <w:r>
          <w:rPr>
            <w:noProof/>
            <w:lang w:eastAsia="da-DK"/>
          </w:rPr>
          <w:lastRenderedPageBreak/>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Pr>
            <w:noProof/>
            <w:lang w:eastAsia="da-DK"/>
          </w:rPr>
          <w:t xml:space="preserve"> </w:t>
        </w:r>
      </w:ins>
    </w:p>
    <w:p w:rsidR="008C018D" w:rsidRDefault="008C018D" w:rsidP="008C018D">
      <w:pPr>
        <w:pStyle w:val="Billedtekst"/>
        <w:rPr>
          <w:ins w:id="858" w:author="Claus" w:date="2018-12-15T13:43:00Z"/>
        </w:rPr>
        <w:pPrChange w:id="859" w:author="Claus" w:date="2018-12-15T17:54:00Z">
          <w:pPr>
            <w:pStyle w:val="Overskrift1"/>
          </w:pPr>
        </w:pPrChange>
      </w:pPr>
      <w:ins w:id="860" w:author="Claus" w:date="2018-12-15T17:54:00Z">
        <w:r>
          <w:t xml:space="preserve">Figur </w:t>
        </w:r>
        <w:r>
          <w:fldChar w:fldCharType="begin"/>
        </w:r>
        <w:r>
          <w:instrText xml:space="preserve"> SEQ Figur \* ARABIC </w:instrText>
        </w:r>
      </w:ins>
      <w:r>
        <w:fldChar w:fldCharType="separate"/>
      </w:r>
      <w:ins w:id="861" w:author="Claus" w:date="2018-12-15T17:54:00Z">
        <w:r>
          <w:rPr>
            <w:noProof/>
          </w:rPr>
          <w:t>9</w:t>
        </w:r>
        <w:r>
          <w:fldChar w:fldCharType="end"/>
        </w:r>
        <w:r>
          <w:t xml:space="preserve"> - </w:t>
        </w:r>
        <w:r w:rsidRPr="00A65281">
          <w:t xml:space="preserve">SQL sætning for oprettelse af tabellen </w:t>
        </w:r>
        <w:proofErr w:type="spellStart"/>
        <w:r>
          <w:t>Users</w:t>
        </w:r>
      </w:ins>
      <w:proofErr w:type="spellEnd"/>
    </w:p>
    <w:p w:rsidR="008C018D" w:rsidRDefault="008C018D">
      <w:pPr>
        <w:rPr>
          <w:ins w:id="862" w:author="Claus" w:date="2018-12-15T18:09:00Z"/>
        </w:rPr>
        <w:pPrChange w:id="863" w:author="Claus" w:date="2018-12-15T12:32:00Z">
          <w:pPr>
            <w:pStyle w:val="Overskrift1"/>
          </w:pPr>
        </w:pPrChange>
      </w:pPr>
      <w:ins w:id="864" w:author="Claus" w:date="2018-12-15T17:57:00Z">
        <w:r>
          <w:t xml:space="preserve">Tabellen lagrer de brugere, der opretter en forespørgsel. For at skelne brugere, er </w:t>
        </w:r>
        <w:proofErr w:type="spellStart"/>
        <w:r>
          <w:t>email</w:t>
        </w:r>
        <w:proofErr w:type="spellEnd"/>
        <w:r>
          <w:t xml:space="preserve"> g</w:t>
        </w:r>
        <w:r w:rsidR="00393F7A">
          <w:t>jort unik, så dubletter undgås.</w:t>
        </w:r>
      </w:ins>
      <w:ins w:id="865" w:author="Claus" w:date="2018-12-15T18:09:00Z">
        <w:r w:rsidR="00393F7A">
          <w:t xml:space="preserve"> </w:t>
        </w:r>
      </w:ins>
    </w:p>
    <w:p w:rsidR="00393F7A" w:rsidRDefault="00393F7A">
      <w:pPr>
        <w:rPr>
          <w:ins w:id="866" w:author="Claus" w:date="2018-12-15T17:56:00Z"/>
        </w:rPr>
        <w:pPrChange w:id="867" w:author="Claus" w:date="2018-12-15T12:32:00Z">
          <w:pPr>
            <w:pStyle w:val="Overskrift1"/>
          </w:pPr>
        </w:pPrChange>
      </w:pPr>
      <w:ins w:id="868" w:author="Claus" w:date="2018-12-15T18:09:00Z">
        <w:r>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D21BEA" w:rsidRDefault="00C21484">
      <w:pPr>
        <w:rPr>
          <w:ins w:id="869" w:author="Claus" w:date="2018-12-15T14:29:00Z"/>
        </w:rPr>
        <w:pPrChange w:id="870" w:author="Claus" w:date="2018-12-15T12:32:00Z">
          <w:pPr>
            <w:pStyle w:val="Overskrift1"/>
          </w:pPr>
        </w:pPrChange>
      </w:pPr>
      <w:ins w:id="871" w:author="Claus" w:date="2018-12-15T13:43:00Z">
        <w:r>
          <w:t>SENERE:</w:t>
        </w:r>
      </w:ins>
    </w:p>
    <w:p w:rsidR="00D21BEA" w:rsidRDefault="005541B5">
      <w:pPr>
        <w:rPr>
          <w:ins w:id="872" w:author="Claus" w:date="2018-12-15T14:29:00Z"/>
        </w:rPr>
        <w:pPrChange w:id="873" w:author="Claus" w:date="2018-12-15T12:32:00Z">
          <w:pPr>
            <w:pStyle w:val="Overskrift1"/>
          </w:pPr>
        </w:pPrChange>
      </w:pPr>
      <w:ins w:id="874"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875" w:author="Claus" w:date="2018-12-15T18:23:00Z">
        <w:r w:rsidR="00EE3BBC">
          <w:t xml:space="preserve"> Vi har tidligere haft en tabel i databasen for håndtering af netop dette, se 13-11-2018 ER diagram.</w:t>
        </w:r>
      </w:ins>
    </w:p>
    <w:p w:rsidR="00D21BEA" w:rsidRDefault="00C21484">
      <w:pPr>
        <w:rPr>
          <w:ins w:id="876" w:author="Claus" w:date="2018-12-15T14:29:00Z"/>
        </w:rPr>
        <w:pPrChange w:id="877" w:author="Claus" w:date="2018-12-15T12:32:00Z">
          <w:pPr>
            <w:pStyle w:val="Overskrift1"/>
          </w:pPr>
        </w:pPrChange>
      </w:pPr>
      <w:ins w:id="878" w:author="Claus" w:date="2018-12-15T13:43:00Z">
        <w:r>
          <w:t xml:space="preserve"> </w:t>
        </w:r>
      </w:ins>
      <w:ins w:id="879" w:author="Claus" w:date="2018-12-15T13:47:00Z">
        <w:r w:rsidR="002526FE">
          <w:t xml:space="preserve">Tabellen </w:t>
        </w:r>
      </w:ins>
      <w:proofErr w:type="spellStart"/>
      <w:ins w:id="880" w:author="Claus" w:date="2018-12-15T13:46:00Z">
        <w:r w:rsidR="002526FE">
          <w:t>MAterialTypes</w:t>
        </w:r>
      </w:ins>
      <w:proofErr w:type="spellEnd"/>
      <w:ins w:id="881" w:author="Claus" w:date="2018-12-15T13:35:00Z">
        <w:r w:rsidR="008B0BF3">
          <w:t xml:space="preserve"> er nødvendig for at so</w:t>
        </w:r>
        <w:r>
          <w:t xml:space="preserve">ftwaren </w:t>
        </w:r>
      </w:ins>
      <w:ins w:id="882" w:author="Claus" w:date="2018-12-15T13:36:00Z">
        <w:r>
          <w:t>eksempelvis ved</w:t>
        </w:r>
      </w:ins>
      <w:ins w:id="883" w:author="Claus" w:date="2018-12-15T13:42:00Z">
        <w:r>
          <w:t xml:space="preserve"> beregning af materialer til</w:t>
        </w:r>
      </w:ins>
      <w:ins w:id="884" w:author="Claus" w:date="2018-12-15T13:36:00Z">
        <w:r>
          <w:t xml:space="preserve"> tegltag, kan </w:t>
        </w:r>
      </w:ins>
      <w:ins w:id="885" w:author="Claus" w:date="2018-12-15T13:42:00Z">
        <w:r>
          <w:t xml:space="preserve">sondre mellem at beregne materialer til tagfladen </w:t>
        </w:r>
      </w:ins>
      <w:ins w:id="886" w:author="Claus" w:date="2018-12-15T13:43:00Z">
        <w:r>
          <w:t xml:space="preserve">hhv. </w:t>
        </w:r>
      </w:ins>
      <w:ins w:id="887" w:author="Claus" w:date="2018-12-15T13:42:00Z">
        <w:r>
          <w:t>tagryggen.</w:t>
        </w:r>
      </w:ins>
    </w:p>
    <w:p w:rsidR="00D21BEA" w:rsidRDefault="005541B5">
      <w:pPr>
        <w:rPr>
          <w:ins w:id="888" w:author="Claus" w:date="2018-12-15T12:32:00Z"/>
        </w:rPr>
        <w:pPrChange w:id="889" w:author="Claus" w:date="2018-12-15T12:32:00Z">
          <w:pPr>
            <w:pStyle w:val="Overskrift1"/>
          </w:pPr>
        </w:pPrChange>
      </w:pPr>
      <w:ins w:id="890" w:author="Claus" w:date="2018-12-15T14:29:00Z">
        <w:r>
          <w:t>--</w:t>
        </w:r>
      </w:ins>
      <w:ins w:id="891" w:author="Claus" w:date="2018-12-15T14:30:00Z">
        <w:r>
          <w:t>-</w:t>
        </w:r>
      </w:ins>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892"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893"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lastRenderedPageBreak/>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w:t>
            </w:r>
            <w:r>
              <w:lastRenderedPageBreak/>
              <w:t xml:space="preserve">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lastRenderedPageBreak/>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 xml:space="preserve">krav som måtte </w:t>
            </w:r>
            <w:r>
              <w:lastRenderedPageBreak/>
              <w:t>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 xml:space="preserve">Klimaforandringer medfører ændringer i </w:t>
            </w:r>
            <w:r>
              <w:lastRenderedPageBreak/>
              <w:t>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lastRenderedPageBreak/>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lastRenderedPageBreak/>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Unit test med data for en forespørgsel oprettes, data gemmes i databasen, data fra senest oprettede forespørgsel hentes fra databasen og højde, </w:t>
            </w:r>
            <w:r w:rsidRPr="001B0E62">
              <w:rPr>
                <w:rFonts w:eastAsia="Times New Roman" w:cstheme="minorHAnsi"/>
                <w:color w:val="000000"/>
                <w:lang w:eastAsia="da-DK"/>
              </w:rPr>
              <w:lastRenderedPageBreak/>
              <w:t>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w:t>
            </w:r>
            <w:r w:rsidRPr="001B0E62">
              <w:rPr>
                <w:rFonts w:eastAsia="Times New Roman" w:cstheme="minorHAnsi"/>
                <w:color w:val="000000"/>
                <w:lang w:eastAsia="da-DK"/>
              </w:rPr>
              <w:lastRenderedPageBreak/>
              <w:t>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w:t>
            </w:r>
            <w:r w:rsidRPr="001B0E62">
              <w:rPr>
                <w:rFonts w:eastAsia="Times New Roman" w:cstheme="minorHAnsi"/>
                <w:color w:val="000000"/>
                <w:lang w:eastAsia="da-DK"/>
              </w:rPr>
              <w:lastRenderedPageBreak/>
              <w:t>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Unit test oprettes hvor forespørgslens data hentes fra databasen. Data for forespørgslens dækningsgrad ændres og gemmes i databasen. Forespørgslens data hentes igen og data for dækningsgraden </w:t>
            </w:r>
            <w:r w:rsidRPr="001B0E62">
              <w:rPr>
                <w:rFonts w:eastAsia="Times New Roman" w:cstheme="minorHAnsi"/>
                <w:color w:val="000000"/>
                <w:lang w:eastAsia="da-DK"/>
              </w:rPr>
              <w:lastRenderedPageBreak/>
              <w:t>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lastRenderedPageBreak/>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894" w:name="_GoBack"/>
      <w:bookmarkEnd w:id="894"/>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lastRenderedPageBreak/>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895"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896" w:author="Claus" w:date="2018-12-14T10:26:00Z"/>
        </w:rPr>
      </w:pPr>
      <w:ins w:id="897"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B40E8C" w:rsidP="001768C7">
      <w:pPr>
        <w:rPr>
          <w:ins w:id="898" w:author="Claus" w:date="2018-12-14T10:26:00Z"/>
        </w:rPr>
      </w:pPr>
      <w:proofErr w:type="spellStart"/>
      <w:ins w:id="899" w:author="Claus" w:date="2018-12-14T10:26:00Z">
        <w:r w:rsidRPr="00B40E8C">
          <w:rPr>
            <w:rStyle w:val="Overskrift2Tegn"/>
            <w:rPrChange w:id="900" w:author="Claus" w:date="2018-12-14T10:27:00Z">
              <w:rPr/>
            </w:rPrChange>
          </w:rPr>
          <w:t>Scrum-delen</w:t>
        </w:r>
        <w:proofErr w:type="spellEnd"/>
        <w:r w:rsidR="00BB709F">
          <w:t>:</w:t>
        </w:r>
      </w:ins>
    </w:p>
    <w:p w:rsidR="00BB709F" w:rsidRDefault="00BB709F" w:rsidP="00BB709F">
      <w:pPr>
        <w:rPr>
          <w:ins w:id="901" w:author="Claus" w:date="2018-12-14T10:26:00Z"/>
        </w:rPr>
      </w:pPr>
      <w:ins w:id="902" w:author="Claus" w:date="2018-12-14T10:26:00Z">
        <w:r>
          <w:t xml:space="preserve">Har </w:t>
        </w:r>
        <w:proofErr w:type="spellStart"/>
        <w:r>
          <w:t>scrum</w:t>
        </w:r>
        <w:proofErr w:type="spellEnd"/>
        <w:r>
          <w:t xml:space="preserve"> master fungeret?</w:t>
        </w:r>
      </w:ins>
    </w:p>
    <w:p w:rsidR="00BB709F" w:rsidRDefault="00BB709F" w:rsidP="00BB709F">
      <w:pPr>
        <w:rPr>
          <w:ins w:id="903" w:author="Claus" w:date="2018-12-14T10:26:00Z"/>
        </w:rPr>
      </w:pPr>
      <w:ins w:id="904"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905" w:author="Claus" w:date="2018-12-14T10:26:00Z"/>
        </w:rPr>
      </w:pPr>
      <w:ins w:id="906"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907" w:author="Claus" w:date="2018-12-14T10:26:00Z"/>
        </w:rPr>
      </w:pPr>
      <w:ins w:id="908"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909" w:author="Claus" w:date="2018-12-14T10:26:00Z"/>
        </w:rPr>
      </w:pPr>
    </w:p>
    <w:p w:rsidR="00BB709F" w:rsidRDefault="00BB709F" w:rsidP="00BB709F">
      <w:pPr>
        <w:rPr>
          <w:ins w:id="910" w:author="Claus" w:date="2018-12-14T10:26:00Z"/>
        </w:rPr>
      </w:pPr>
      <w:ins w:id="911" w:author="Claus" w:date="2018-12-14T10:26:00Z">
        <w:r>
          <w:t>Hvilke problemer så i der og hvad gjorde i for at rette op på det</w:t>
        </w:r>
      </w:ins>
    </w:p>
    <w:p w:rsidR="00BB709F" w:rsidRDefault="00BB709F" w:rsidP="00BB709F">
      <w:ins w:id="912"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B40E8C" w:rsidP="00C3591A">
      <w:pPr>
        <w:pStyle w:val="Overskrift1"/>
        <w:rPr>
          <w:lang w:val="en-US"/>
          <w:rPrChange w:id="913" w:author="Claus" w:date="2018-12-14T15:42:00Z">
            <w:rPr/>
          </w:rPrChange>
        </w:rPr>
      </w:pPr>
      <w:r w:rsidRPr="00B40E8C">
        <w:rPr>
          <w:lang w:val="en-US"/>
          <w:rPrChange w:id="914" w:author="Claus" w:date="2018-12-14T15:42:00Z">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w:t>
            </w:r>
            <w:r>
              <w:rPr>
                <w:rStyle w:val="detail-subject"/>
              </w:rPr>
              <w:lastRenderedPageBreak/>
              <w:t>implementeres</w:t>
            </w:r>
          </w:p>
        </w:tc>
        <w:tc>
          <w:tcPr>
            <w:tcW w:w="3260" w:type="dxa"/>
          </w:tcPr>
          <w:p w:rsidR="008F7105" w:rsidRDefault="008F7105" w:rsidP="005534E5">
            <w:pPr>
              <w:cnfStyle w:val="000000000000"/>
              <w:rPr>
                <w:rStyle w:val="detail-subject"/>
              </w:rPr>
            </w:pPr>
            <w:r>
              <w:rPr>
                <w:rStyle w:val="detail-subject"/>
              </w:rPr>
              <w:lastRenderedPageBreak/>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lastRenderedPageBreak/>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lastRenderedPageBreak/>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915"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D21BEA" w:rsidRDefault="00F05385">
      <w:pPr>
        <w:pStyle w:val="Overskrift2"/>
        <w:rPr>
          <w:ins w:id="916" w:author="Claus" w:date="2018-12-14T09:42:00Z"/>
        </w:rPr>
        <w:pPrChange w:id="917" w:author="Claus" w:date="2018-12-14T09:42:00Z">
          <w:pPr/>
        </w:pPrChange>
      </w:pPr>
      <w:ins w:id="918" w:author="Claus" w:date="2018-12-14T09:41:00Z">
        <w:r>
          <w:t xml:space="preserve">30-11-2018 </w:t>
        </w:r>
        <w:proofErr w:type="spellStart"/>
        <w:r>
          <w:t>Retrospective</w:t>
        </w:r>
        <w:proofErr w:type="spellEnd"/>
        <w:r>
          <w:t xml:space="preserve"> af uge3:</w:t>
        </w:r>
      </w:ins>
    </w:p>
    <w:p w:rsidR="00F05385" w:rsidRPr="00F05385" w:rsidRDefault="00F6474F" w:rsidP="00F05385">
      <w:ins w:id="919" w:author="Claus" w:date="2018-12-14T09:42:00Z">
        <w:r>
          <w:t xml:space="preserve">En mere kaotisk uge fordi sprint 2 </w:t>
        </w:r>
      </w:ins>
      <w:ins w:id="920" w:author="Claus" w:date="2018-12-14T09:43:00Z">
        <w:r>
          <w:t>gik lidt ind i sprint 3 og fordi der ingen</w:t>
        </w:r>
      </w:ins>
      <w:ins w:id="921" w:author="Claus" w:date="2018-12-14T10:01:00Z">
        <w:r w:rsidR="0065789E">
          <w:t xml:space="preserve"> nye</w:t>
        </w:r>
      </w:ins>
      <w:ins w:id="922"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923"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lastRenderedPageBreak/>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924"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D21BEA" w:rsidRDefault="00F6474F">
      <w:pPr>
        <w:pStyle w:val="Overskrift2"/>
        <w:rPr>
          <w:ins w:id="925" w:author="Claus" w:date="2018-12-14T09:45:00Z"/>
        </w:rPr>
        <w:pPrChange w:id="926" w:author="Claus" w:date="2018-12-14T09:45:00Z">
          <w:pPr/>
        </w:pPrChange>
      </w:pPr>
      <w:ins w:id="927" w:author="Claus" w:date="2018-12-14T09:45:00Z">
        <w:r>
          <w:t xml:space="preserve">7-12-2018 </w:t>
        </w:r>
        <w:proofErr w:type="spellStart"/>
        <w:r>
          <w:t>Retrospective</w:t>
        </w:r>
        <w:proofErr w:type="spellEnd"/>
        <w:r>
          <w:t xml:space="preserve"> af uge 4:</w:t>
        </w:r>
      </w:ins>
    </w:p>
    <w:p w:rsidR="00F6474F" w:rsidRPr="00F6474F" w:rsidRDefault="00F6474F" w:rsidP="00F6474F">
      <w:ins w:id="928"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w:t>
      </w:r>
      <w:r w:rsidR="006608DC">
        <w:lastRenderedPageBreak/>
        <w:t xml:space="preserve">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929"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D21BEA" w:rsidRDefault="00F6474F">
      <w:pPr>
        <w:pStyle w:val="Overskrift2"/>
        <w:pPrChange w:id="930" w:author="Claus" w:date="2018-12-14T09:51:00Z">
          <w:pPr/>
        </w:pPrChange>
      </w:pPr>
      <w:ins w:id="931" w:author="Claus" w:date="2018-12-14T09:51:00Z">
        <w:r>
          <w:t>14-12-2018:</w:t>
        </w:r>
      </w:ins>
    </w:p>
    <w:sectPr w:rsidR="00D21BEA"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5T12:26:00Z" w:initials="C">
    <w:p w:rsidR="00D21BEA" w:rsidRDefault="00D21BEA">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5T12:26:00Z" w:initials="C">
    <w:p w:rsidR="00D21BEA" w:rsidRDefault="00D21BEA">
      <w:pPr>
        <w:pStyle w:val="Kommentartekst"/>
      </w:pPr>
      <w:r>
        <w:rPr>
          <w:rStyle w:val="Kommentarhenvisning"/>
        </w:rPr>
        <w:annotationRef/>
      </w:r>
      <w:r>
        <w:t>Er det ok? Lad os se videoen igen og se om der er nogle specifikke krav gemt et sted…</w:t>
      </w:r>
    </w:p>
  </w:comment>
  <w:comment w:id="224" w:author="Claus" w:date="2018-12-15T12:26:00Z" w:initials="C">
    <w:p w:rsidR="00D21BEA" w:rsidRDefault="00D21BEA">
      <w:pPr>
        <w:pStyle w:val="Kommentartekst"/>
      </w:pPr>
      <w:r>
        <w:rPr>
          <w:rStyle w:val="Kommentarhenvisning"/>
        </w:rPr>
        <w:annotationRef/>
      </w:r>
      <w:r>
        <w:t>Skal vi hellere kalde det brugsmønstre?</w:t>
      </w:r>
    </w:p>
  </w:comment>
  <w:comment w:id="494" w:author="Claus" w:date="2018-12-15T12:26:00Z" w:initials="C">
    <w:p w:rsidR="00D21BEA" w:rsidRDefault="00D21BEA">
      <w:pPr>
        <w:pStyle w:val="Kommentartekst"/>
      </w:pPr>
      <w:r>
        <w:rPr>
          <w:rStyle w:val="Kommentarhenvisning"/>
        </w:rPr>
        <w:annotationRef/>
      </w:r>
      <w:r>
        <w:t>Skal vi have flere US med? F.eks. styklisteberegner / tegning?</w:t>
      </w:r>
    </w:p>
  </w:comment>
  <w:comment w:id="504" w:author="Claus" w:date="2018-12-15T12:26:00Z" w:initials="C">
    <w:p w:rsidR="00D21BEA" w:rsidRDefault="00D21BEA">
      <w:pPr>
        <w:pStyle w:val="Kommentartekst"/>
      </w:pPr>
      <w:r>
        <w:rPr>
          <w:rStyle w:val="Kommentarhenvisning"/>
        </w:rPr>
        <w:annotationRef/>
      </w:r>
      <w:r>
        <w:t>Skal vi nævne det her, eller blot nævne det når vi kommer til afsnittet?</w:t>
      </w:r>
    </w:p>
  </w:comment>
  <w:comment w:id="639" w:author="Claus" w:date="2018-12-15T12:26:00Z" w:initials="C">
    <w:p w:rsidR="00D21BEA" w:rsidRDefault="00D21BEA">
      <w:pPr>
        <w:pStyle w:val="Kommentartekst"/>
      </w:pPr>
      <w:r>
        <w:rPr>
          <w:rStyle w:val="Kommentarhenvisning"/>
        </w:rPr>
        <w:annotationRef/>
      </w:r>
      <w:r>
        <w:t>Relevant?</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revisionView w:markup="0"/>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6707D"/>
    <w:rsid w:val="000720BB"/>
    <w:rsid w:val="00072462"/>
    <w:rsid w:val="00076F77"/>
    <w:rsid w:val="00096E66"/>
    <w:rsid w:val="00096F7C"/>
    <w:rsid w:val="000A7255"/>
    <w:rsid w:val="000C7945"/>
    <w:rsid w:val="000E23CD"/>
    <w:rsid w:val="000E7B11"/>
    <w:rsid w:val="000E7FEC"/>
    <w:rsid w:val="00100DFB"/>
    <w:rsid w:val="00101BD5"/>
    <w:rsid w:val="0010475B"/>
    <w:rsid w:val="001138BD"/>
    <w:rsid w:val="00113D11"/>
    <w:rsid w:val="001155AE"/>
    <w:rsid w:val="00132A3B"/>
    <w:rsid w:val="0013533A"/>
    <w:rsid w:val="0014228C"/>
    <w:rsid w:val="00164A52"/>
    <w:rsid w:val="00170722"/>
    <w:rsid w:val="001768C7"/>
    <w:rsid w:val="00180C87"/>
    <w:rsid w:val="00183D0A"/>
    <w:rsid w:val="00194AB3"/>
    <w:rsid w:val="00197717"/>
    <w:rsid w:val="001B0E62"/>
    <w:rsid w:val="001B2587"/>
    <w:rsid w:val="001B599D"/>
    <w:rsid w:val="001C1E11"/>
    <w:rsid w:val="001E7E91"/>
    <w:rsid w:val="001F2209"/>
    <w:rsid w:val="001F2CD5"/>
    <w:rsid w:val="002000D9"/>
    <w:rsid w:val="0020386D"/>
    <w:rsid w:val="002040B7"/>
    <w:rsid w:val="0020484B"/>
    <w:rsid w:val="002106EF"/>
    <w:rsid w:val="0022680F"/>
    <w:rsid w:val="00232D60"/>
    <w:rsid w:val="002477D7"/>
    <w:rsid w:val="002526FE"/>
    <w:rsid w:val="00252CB5"/>
    <w:rsid w:val="00273A97"/>
    <w:rsid w:val="00297FE3"/>
    <w:rsid w:val="002A6E98"/>
    <w:rsid w:val="002B4840"/>
    <w:rsid w:val="002B654D"/>
    <w:rsid w:val="002B7E1D"/>
    <w:rsid w:val="002C605A"/>
    <w:rsid w:val="002D4989"/>
    <w:rsid w:val="002D68B2"/>
    <w:rsid w:val="002D7BB7"/>
    <w:rsid w:val="002E3D80"/>
    <w:rsid w:val="002F26FD"/>
    <w:rsid w:val="00300DF4"/>
    <w:rsid w:val="00303390"/>
    <w:rsid w:val="00304385"/>
    <w:rsid w:val="0030440E"/>
    <w:rsid w:val="00307E1F"/>
    <w:rsid w:val="00323B0D"/>
    <w:rsid w:val="003320F0"/>
    <w:rsid w:val="00334F88"/>
    <w:rsid w:val="003372A1"/>
    <w:rsid w:val="00337A46"/>
    <w:rsid w:val="003460E7"/>
    <w:rsid w:val="00353EA5"/>
    <w:rsid w:val="003709D6"/>
    <w:rsid w:val="00393F7A"/>
    <w:rsid w:val="003945CE"/>
    <w:rsid w:val="0039723C"/>
    <w:rsid w:val="003B0933"/>
    <w:rsid w:val="003B4EE1"/>
    <w:rsid w:val="003B660D"/>
    <w:rsid w:val="003D412D"/>
    <w:rsid w:val="003D4F0E"/>
    <w:rsid w:val="003E3A61"/>
    <w:rsid w:val="003E5BED"/>
    <w:rsid w:val="003F05A6"/>
    <w:rsid w:val="003F6DA5"/>
    <w:rsid w:val="003F72B1"/>
    <w:rsid w:val="00426195"/>
    <w:rsid w:val="00462EC6"/>
    <w:rsid w:val="00473C7B"/>
    <w:rsid w:val="004743C2"/>
    <w:rsid w:val="00483A38"/>
    <w:rsid w:val="004A6288"/>
    <w:rsid w:val="004C21AA"/>
    <w:rsid w:val="004C2A55"/>
    <w:rsid w:val="004D1DD1"/>
    <w:rsid w:val="004D4777"/>
    <w:rsid w:val="004E4E93"/>
    <w:rsid w:val="00511969"/>
    <w:rsid w:val="005145FA"/>
    <w:rsid w:val="00514F55"/>
    <w:rsid w:val="005200C0"/>
    <w:rsid w:val="00522A3C"/>
    <w:rsid w:val="005376BA"/>
    <w:rsid w:val="005454A7"/>
    <w:rsid w:val="00552589"/>
    <w:rsid w:val="005534E5"/>
    <w:rsid w:val="005541B5"/>
    <w:rsid w:val="005558FE"/>
    <w:rsid w:val="005609D4"/>
    <w:rsid w:val="0057427B"/>
    <w:rsid w:val="00574D6C"/>
    <w:rsid w:val="00582449"/>
    <w:rsid w:val="005853FA"/>
    <w:rsid w:val="005858CF"/>
    <w:rsid w:val="005A0F3D"/>
    <w:rsid w:val="005A2AF4"/>
    <w:rsid w:val="005A3D16"/>
    <w:rsid w:val="005B3C40"/>
    <w:rsid w:val="005B5DE2"/>
    <w:rsid w:val="005C1A1E"/>
    <w:rsid w:val="005C2098"/>
    <w:rsid w:val="00600D65"/>
    <w:rsid w:val="00611612"/>
    <w:rsid w:val="00617AD8"/>
    <w:rsid w:val="006222C7"/>
    <w:rsid w:val="00623B06"/>
    <w:rsid w:val="006341CF"/>
    <w:rsid w:val="006478A4"/>
    <w:rsid w:val="006551D5"/>
    <w:rsid w:val="0065789E"/>
    <w:rsid w:val="006608DC"/>
    <w:rsid w:val="00660F23"/>
    <w:rsid w:val="00664C00"/>
    <w:rsid w:val="00684E28"/>
    <w:rsid w:val="00685C0F"/>
    <w:rsid w:val="006866A2"/>
    <w:rsid w:val="006B2B60"/>
    <w:rsid w:val="006B388D"/>
    <w:rsid w:val="006C176E"/>
    <w:rsid w:val="006E0EBB"/>
    <w:rsid w:val="006F1314"/>
    <w:rsid w:val="006F4246"/>
    <w:rsid w:val="007113BC"/>
    <w:rsid w:val="0071237E"/>
    <w:rsid w:val="00713779"/>
    <w:rsid w:val="00715D1F"/>
    <w:rsid w:val="007166A9"/>
    <w:rsid w:val="00737F6A"/>
    <w:rsid w:val="0075148A"/>
    <w:rsid w:val="0075163D"/>
    <w:rsid w:val="00761DD2"/>
    <w:rsid w:val="00766741"/>
    <w:rsid w:val="007937F7"/>
    <w:rsid w:val="0079628D"/>
    <w:rsid w:val="007A2EA7"/>
    <w:rsid w:val="007B1C18"/>
    <w:rsid w:val="007C495E"/>
    <w:rsid w:val="007E736A"/>
    <w:rsid w:val="007F4F9B"/>
    <w:rsid w:val="00801C93"/>
    <w:rsid w:val="00803304"/>
    <w:rsid w:val="008033FC"/>
    <w:rsid w:val="008100DB"/>
    <w:rsid w:val="00811E1E"/>
    <w:rsid w:val="00812032"/>
    <w:rsid w:val="00812593"/>
    <w:rsid w:val="00812744"/>
    <w:rsid w:val="0081437D"/>
    <w:rsid w:val="00815A21"/>
    <w:rsid w:val="0082141B"/>
    <w:rsid w:val="00822302"/>
    <w:rsid w:val="008427AB"/>
    <w:rsid w:val="008452FA"/>
    <w:rsid w:val="00886BA5"/>
    <w:rsid w:val="008A41C6"/>
    <w:rsid w:val="008A6BE9"/>
    <w:rsid w:val="008B0BF3"/>
    <w:rsid w:val="008C018D"/>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84CD6"/>
    <w:rsid w:val="009968D2"/>
    <w:rsid w:val="009C7F34"/>
    <w:rsid w:val="009D1A28"/>
    <w:rsid w:val="009F1BC5"/>
    <w:rsid w:val="00A031FB"/>
    <w:rsid w:val="00A1147E"/>
    <w:rsid w:val="00A21720"/>
    <w:rsid w:val="00A23311"/>
    <w:rsid w:val="00A26A30"/>
    <w:rsid w:val="00A2757F"/>
    <w:rsid w:val="00A4041A"/>
    <w:rsid w:val="00A43C50"/>
    <w:rsid w:val="00A43CF4"/>
    <w:rsid w:val="00A47FD9"/>
    <w:rsid w:val="00A56F7A"/>
    <w:rsid w:val="00A75109"/>
    <w:rsid w:val="00A76C8B"/>
    <w:rsid w:val="00A8637C"/>
    <w:rsid w:val="00A96EFF"/>
    <w:rsid w:val="00AA123A"/>
    <w:rsid w:val="00AA2496"/>
    <w:rsid w:val="00AA35F0"/>
    <w:rsid w:val="00AB0616"/>
    <w:rsid w:val="00AB357E"/>
    <w:rsid w:val="00AB4EC1"/>
    <w:rsid w:val="00AB5317"/>
    <w:rsid w:val="00AC2921"/>
    <w:rsid w:val="00AC3552"/>
    <w:rsid w:val="00AD5396"/>
    <w:rsid w:val="00AE028E"/>
    <w:rsid w:val="00AE152D"/>
    <w:rsid w:val="00AE588F"/>
    <w:rsid w:val="00AF4B03"/>
    <w:rsid w:val="00AF6395"/>
    <w:rsid w:val="00B115C9"/>
    <w:rsid w:val="00B30175"/>
    <w:rsid w:val="00B307C8"/>
    <w:rsid w:val="00B34EC4"/>
    <w:rsid w:val="00B35397"/>
    <w:rsid w:val="00B40E8C"/>
    <w:rsid w:val="00B471CC"/>
    <w:rsid w:val="00B830DC"/>
    <w:rsid w:val="00B92250"/>
    <w:rsid w:val="00B94349"/>
    <w:rsid w:val="00BA6254"/>
    <w:rsid w:val="00BB18AD"/>
    <w:rsid w:val="00BB5B5C"/>
    <w:rsid w:val="00BB6E48"/>
    <w:rsid w:val="00BB709F"/>
    <w:rsid w:val="00BC2942"/>
    <w:rsid w:val="00BC463E"/>
    <w:rsid w:val="00BC5317"/>
    <w:rsid w:val="00BD0E15"/>
    <w:rsid w:val="00BD4CE3"/>
    <w:rsid w:val="00BD79D8"/>
    <w:rsid w:val="00BE1BED"/>
    <w:rsid w:val="00BE453F"/>
    <w:rsid w:val="00BF3F20"/>
    <w:rsid w:val="00BF746A"/>
    <w:rsid w:val="00C05CCC"/>
    <w:rsid w:val="00C10478"/>
    <w:rsid w:val="00C15A62"/>
    <w:rsid w:val="00C17CB4"/>
    <w:rsid w:val="00C21484"/>
    <w:rsid w:val="00C25B55"/>
    <w:rsid w:val="00C25F8E"/>
    <w:rsid w:val="00C26624"/>
    <w:rsid w:val="00C31642"/>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7BE2"/>
    <w:rsid w:val="00CB06B3"/>
    <w:rsid w:val="00CB534C"/>
    <w:rsid w:val="00CC3F67"/>
    <w:rsid w:val="00CE2647"/>
    <w:rsid w:val="00D012D1"/>
    <w:rsid w:val="00D120E6"/>
    <w:rsid w:val="00D21BEA"/>
    <w:rsid w:val="00D25017"/>
    <w:rsid w:val="00D34BEB"/>
    <w:rsid w:val="00D36484"/>
    <w:rsid w:val="00D42FE3"/>
    <w:rsid w:val="00D633E3"/>
    <w:rsid w:val="00D676C0"/>
    <w:rsid w:val="00D74B1C"/>
    <w:rsid w:val="00D77EED"/>
    <w:rsid w:val="00D919B4"/>
    <w:rsid w:val="00D95CBB"/>
    <w:rsid w:val="00DB0034"/>
    <w:rsid w:val="00DB5F4A"/>
    <w:rsid w:val="00DC741F"/>
    <w:rsid w:val="00DD7F3D"/>
    <w:rsid w:val="00DE3CD4"/>
    <w:rsid w:val="00DF0AF0"/>
    <w:rsid w:val="00DF2079"/>
    <w:rsid w:val="00DF2682"/>
    <w:rsid w:val="00E0155B"/>
    <w:rsid w:val="00E204A8"/>
    <w:rsid w:val="00E20BEB"/>
    <w:rsid w:val="00E4355F"/>
    <w:rsid w:val="00E438F7"/>
    <w:rsid w:val="00E50991"/>
    <w:rsid w:val="00E8132D"/>
    <w:rsid w:val="00E92A0D"/>
    <w:rsid w:val="00E97660"/>
    <w:rsid w:val="00EB0D6E"/>
    <w:rsid w:val="00EC2D5E"/>
    <w:rsid w:val="00EC6F1F"/>
    <w:rsid w:val="00EC75FF"/>
    <w:rsid w:val="00EC7EA7"/>
    <w:rsid w:val="00ED5E7B"/>
    <w:rsid w:val="00EE3BBC"/>
    <w:rsid w:val="00EF2558"/>
    <w:rsid w:val="00EF5BBB"/>
    <w:rsid w:val="00F05385"/>
    <w:rsid w:val="00F143EA"/>
    <w:rsid w:val="00F17913"/>
    <w:rsid w:val="00F263EC"/>
    <w:rsid w:val="00F52F59"/>
    <w:rsid w:val="00F6474F"/>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 Id="rId14" Type="http://schemas.openxmlformats.org/officeDocument/2006/relationships/image" Target="media/image7.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F0EB3-E561-4362-916C-23A1A7F45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3</TotalTime>
  <Pages>32</Pages>
  <Words>7612</Words>
  <Characters>46439</Characters>
  <Application>Microsoft Office Word</Application>
  <DocSecurity>0</DocSecurity>
  <Lines>386</Lines>
  <Paragraphs>10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86</cp:revision>
  <dcterms:created xsi:type="dcterms:W3CDTF">2018-11-01T10:54:00Z</dcterms:created>
  <dcterms:modified xsi:type="dcterms:W3CDTF">2018-12-15T17:27:00Z</dcterms:modified>
</cp:coreProperties>
</file>